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787D668B" w14:textId="77777777" w:rsidR="005C5387" w:rsidRPr="00EF1E8A" w:rsidRDefault="00C47140" w:rsidP="00917A6F">
      <w:pPr>
        <w:pStyle w:val="FormatvorlageFettNach10pt"/>
        <w:rPr>
          <w:rFonts w:cs="Times New Roman"/>
          <w:noProof w:val="0"/>
        </w:rPr>
      </w:pPr>
      <w:r w:rsidRPr="00EF1E8A">
        <w:rPr>
          <w:noProof w:val="0"/>
        </w:rPr>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294BD5BC" w:rsidR="009D2EA5" w:rsidRPr="00EF1E8A" w:rsidRDefault="009D2EA5" w:rsidP="00917A6F">
            <w:pPr>
              <w:rPr>
                <w:noProof w:val="0"/>
                <w:sz w:val="20"/>
                <w:szCs w:val="20"/>
              </w:rPr>
            </w:pPr>
            <w:r w:rsidRPr="00EF1E8A">
              <w:rPr>
                <w:noProof w:val="0"/>
                <w:sz w:val="20"/>
                <w:szCs w:val="20"/>
              </w:rPr>
              <w:t>Überarbeitung gemäss Auftrag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cases</w:t>
            </w:r>
            <w:proofErr w:type="spellEnd"/>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00340E29" w:rsidR="00AC4386" w:rsidRDefault="00AC4386"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bl>
    <w:p w14:paraId="103ECFA6" w14:textId="77777777" w:rsidR="005C5387" w:rsidRPr="00EF1E8A" w:rsidRDefault="005C5387" w:rsidP="00917A6F">
      <w:pPr>
        <w:rPr>
          <w:noProof w:val="0"/>
          <w:sz w:val="20"/>
          <w:szCs w:val="20"/>
        </w:rPr>
      </w:pPr>
    </w:p>
    <w:p w14:paraId="45242F1D" w14:textId="5BC5532E" w:rsidR="00A4749C" w:rsidRPr="00EF1E8A" w:rsidRDefault="00A4749C">
      <w:pPr>
        <w:rPr>
          <w:rFonts w:cs="Arial"/>
          <w:b/>
          <w:bCs/>
          <w:noProof w:val="0"/>
          <w:sz w:val="20"/>
          <w:szCs w:val="20"/>
        </w:rPr>
      </w:pPr>
    </w:p>
    <w:p w14:paraId="17664073" w14:textId="77777777" w:rsidR="00905343" w:rsidRPr="00EF1E8A" w:rsidRDefault="00905343">
      <w:pPr>
        <w:rPr>
          <w:b/>
          <w:bCs/>
          <w:caps/>
          <w:noProof w:val="0"/>
          <w:sz w:val="20"/>
          <w:szCs w:val="20"/>
        </w:rPr>
      </w:pPr>
      <w:r w:rsidRPr="00EF1E8A">
        <w:rPr>
          <w:caps/>
          <w:noProof w:val="0"/>
          <w:sz w:val="20"/>
          <w:szCs w:val="20"/>
        </w:rPr>
        <w:br w:type="page"/>
      </w:r>
    </w:p>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B8349F8" w14:textId="37CA56BD" w:rsidR="00BB1082" w:rsidRPr="00EF1E8A" w:rsidRDefault="00BB1082">
          <w:pPr>
            <w:pStyle w:val="TOCHeading"/>
            <w:rPr>
              <w:lang w:val="de-CH"/>
            </w:rPr>
          </w:pPr>
          <w:r w:rsidRPr="00EF1E8A">
            <w:rPr>
              <w:lang w:val="de-CH"/>
            </w:rPr>
            <w:t xml:space="preserve">Table </w:t>
          </w:r>
          <w:proofErr w:type="spellStart"/>
          <w:r w:rsidRPr="00EF1E8A">
            <w:rPr>
              <w:lang w:val="de-CH"/>
            </w:rPr>
            <w:t>of</w:t>
          </w:r>
          <w:proofErr w:type="spellEnd"/>
          <w:r w:rsidRPr="00EF1E8A">
            <w:rPr>
              <w:lang w:val="de-CH"/>
            </w:rPr>
            <w:t xml:space="preserve"> Contents</w:t>
          </w:r>
        </w:p>
        <w:bookmarkStart w:id="0" w:name="_GoBack"/>
        <w:bookmarkEnd w:id="0"/>
        <w:p w14:paraId="4E033A90" w14:textId="77777777" w:rsidR="00896BAB"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4443068" w:history="1">
            <w:r w:rsidR="00896BAB" w:rsidRPr="006F5678">
              <w:rPr>
                <w:rStyle w:val="Hyperlink"/>
              </w:rPr>
              <w:t>1</w:t>
            </w:r>
            <w:r w:rsidR="00896BAB">
              <w:rPr>
                <w:rFonts w:asciiTheme="minorHAnsi" w:eastAsiaTheme="minorEastAsia" w:hAnsiTheme="minorHAnsi" w:cstheme="minorBidi"/>
                <w:b w:val="0"/>
                <w:bCs w:val="0"/>
              </w:rPr>
              <w:tab/>
            </w:r>
            <w:r w:rsidR="00896BAB" w:rsidRPr="006F5678">
              <w:rPr>
                <w:rStyle w:val="Hyperlink"/>
              </w:rPr>
              <w:t>Auftrag 1</w:t>
            </w:r>
            <w:r w:rsidR="00896BAB">
              <w:rPr>
                <w:webHidden/>
              </w:rPr>
              <w:tab/>
            </w:r>
            <w:r w:rsidR="00896BAB">
              <w:rPr>
                <w:webHidden/>
              </w:rPr>
              <w:fldChar w:fldCharType="begin"/>
            </w:r>
            <w:r w:rsidR="00896BAB">
              <w:rPr>
                <w:webHidden/>
              </w:rPr>
              <w:instrText xml:space="preserve"> PAGEREF _Toc404443068 \h </w:instrText>
            </w:r>
            <w:r w:rsidR="00896BAB">
              <w:rPr>
                <w:webHidden/>
              </w:rPr>
            </w:r>
            <w:r w:rsidR="00896BAB">
              <w:rPr>
                <w:webHidden/>
              </w:rPr>
              <w:fldChar w:fldCharType="separate"/>
            </w:r>
            <w:r w:rsidR="00896BAB">
              <w:rPr>
                <w:webHidden/>
              </w:rPr>
              <w:t>3</w:t>
            </w:r>
            <w:r w:rsidR="00896BAB">
              <w:rPr>
                <w:webHidden/>
              </w:rPr>
              <w:fldChar w:fldCharType="end"/>
            </w:r>
          </w:hyperlink>
        </w:p>
        <w:p w14:paraId="6CEA8EFC" w14:textId="77777777" w:rsidR="00896BAB" w:rsidRDefault="00896BAB">
          <w:pPr>
            <w:pStyle w:val="TOC1"/>
            <w:tabs>
              <w:tab w:val="left" w:pos="480"/>
            </w:tabs>
            <w:rPr>
              <w:rFonts w:asciiTheme="minorHAnsi" w:eastAsiaTheme="minorEastAsia" w:hAnsiTheme="minorHAnsi" w:cstheme="minorBidi"/>
              <w:b w:val="0"/>
              <w:bCs w:val="0"/>
            </w:rPr>
          </w:pPr>
          <w:hyperlink w:anchor="_Toc404443069" w:history="1">
            <w:r w:rsidRPr="006F5678">
              <w:rPr>
                <w:rStyle w:val="Hyperlink"/>
              </w:rPr>
              <w:t>2</w:t>
            </w:r>
            <w:r>
              <w:rPr>
                <w:rFonts w:asciiTheme="minorHAnsi" w:eastAsiaTheme="minorEastAsia" w:hAnsiTheme="minorHAnsi" w:cstheme="minorBidi"/>
                <w:b w:val="0"/>
                <w:bCs w:val="0"/>
              </w:rPr>
              <w:tab/>
            </w:r>
            <w:r w:rsidRPr="006F5678">
              <w:rPr>
                <w:rStyle w:val="Hyperlink"/>
              </w:rPr>
              <w:t>Auftrag 2:</w:t>
            </w:r>
            <w:r>
              <w:rPr>
                <w:webHidden/>
              </w:rPr>
              <w:tab/>
            </w:r>
            <w:r>
              <w:rPr>
                <w:webHidden/>
              </w:rPr>
              <w:fldChar w:fldCharType="begin"/>
            </w:r>
            <w:r>
              <w:rPr>
                <w:webHidden/>
              </w:rPr>
              <w:instrText xml:space="preserve"> PAGEREF _Toc404443069 \h </w:instrText>
            </w:r>
            <w:r>
              <w:rPr>
                <w:webHidden/>
              </w:rPr>
            </w:r>
            <w:r>
              <w:rPr>
                <w:webHidden/>
              </w:rPr>
              <w:fldChar w:fldCharType="separate"/>
            </w:r>
            <w:r>
              <w:rPr>
                <w:webHidden/>
              </w:rPr>
              <w:t>3</w:t>
            </w:r>
            <w:r>
              <w:rPr>
                <w:webHidden/>
              </w:rPr>
              <w:fldChar w:fldCharType="end"/>
            </w:r>
          </w:hyperlink>
        </w:p>
        <w:p w14:paraId="7D7C503B" w14:textId="77777777" w:rsidR="00896BAB" w:rsidRDefault="00896BAB">
          <w:pPr>
            <w:pStyle w:val="TOC1"/>
            <w:tabs>
              <w:tab w:val="left" w:pos="480"/>
            </w:tabs>
            <w:rPr>
              <w:rFonts w:asciiTheme="minorHAnsi" w:eastAsiaTheme="minorEastAsia" w:hAnsiTheme="minorHAnsi" w:cstheme="minorBidi"/>
              <w:b w:val="0"/>
              <w:bCs w:val="0"/>
            </w:rPr>
          </w:pPr>
          <w:hyperlink w:anchor="_Toc404443070" w:history="1">
            <w:r w:rsidRPr="006F5678">
              <w:rPr>
                <w:rStyle w:val="Hyperlink"/>
              </w:rPr>
              <w:t>3</w:t>
            </w:r>
            <w:r>
              <w:rPr>
                <w:rFonts w:asciiTheme="minorHAnsi" w:eastAsiaTheme="minorEastAsia" w:hAnsiTheme="minorHAnsi" w:cstheme="minorBidi"/>
                <w:b w:val="0"/>
                <w:bCs w:val="0"/>
              </w:rPr>
              <w:tab/>
            </w:r>
            <w:r w:rsidRPr="006F5678">
              <w:rPr>
                <w:rStyle w:val="Hyperlink"/>
              </w:rPr>
              <w:t>Einleitung</w:t>
            </w:r>
            <w:r>
              <w:rPr>
                <w:webHidden/>
              </w:rPr>
              <w:tab/>
            </w:r>
            <w:r>
              <w:rPr>
                <w:webHidden/>
              </w:rPr>
              <w:fldChar w:fldCharType="begin"/>
            </w:r>
            <w:r>
              <w:rPr>
                <w:webHidden/>
              </w:rPr>
              <w:instrText xml:space="preserve"> PAGEREF _Toc404443070 \h </w:instrText>
            </w:r>
            <w:r>
              <w:rPr>
                <w:webHidden/>
              </w:rPr>
            </w:r>
            <w:r>
              <w:rPr>
                <w:webHidden/>
              </w:rPr>
              <w:fldChar w:fldCharType="separate"/>
            </w:r>
            <w:r>
              <w:rPr>
                <w:webHidden/>
              </w:rPr>
              <w:t>6</w:t>
            </w:r>
            <w:r>
              <w:rPr>
                <w:webHidden/>
              </w:rPr>
              <w:fldChar w:fldCharType="end"/>
            </w:r>
          </w:hyperlink>
        </w:p>
        <w:p w14:paraId="251EDCD9" w14:textId="77777777" w:rsidR="00896BAB" w:rsidRDefault="00896BAB">
          <w:pPr>
            <w:pStyle w:val="TOC2"/>
            <w:tabs>
              <w:tab w:val="left" w:pos="960"/>
            </w:tabs>
            <w:rPr>
              <w:rFonts w:asciiTheme="minorHAnsi" w:eastAsiaTheme="minorEastAsia" w:hAnsiTheme="minorHAnsi" w:cstheme="minorBidi"/>
            </w:rPr>
          </w:pPr>
          <w:hyperlink w:anchor="_Toc404443071" w:history="1">
            <w:r w:rsidRPr="006F5678">
              <w:rPr>
                <w:rStyle w:val="Hyperlink"/>
              </w:rPr>
              <w:t>3.1</w:t>
            </w:r>
            <w:r>
              <w:rPr>
                <w:rFonts w:asciiTheme="minorHAnsi" w:eastAsiaTheme="minorEastAsia" w:hAnsiTheme="minorHAnsi" w:cstheme="minorBidi"/>
              </w:rPr>
              <w:tab/>
            </w:r>
            <w:r w:rsidRPr="006F5678">
              <w:rPr>
                <w:rStyle w:val="Hyperlink"/>
              </w:rPr>
              <w:t>Ziel des Dokuments</w:t>
            </w:r>
            <w:r>
              <w:rPr>
                <w:webHidden/>
              </w:rPr>
              <w:tab/>
            </w:r>
            <w:r>
              <w:rPr>
                <w:webHidden/>
              </w:rPr>
              <w:fldChar w:fldCharType="begin"/>
            </w:r>
            <w:r>
              <w:rPr>
                <w:webHidden/>
              </w:rPr>
              <w:instrText xml:space="preserve"> PAGEREF _Toc404443071 \h </w:instrText>
            </w:r>
            <w:r>
              <w:rPr>
                <w:webHidden/>
              </w:rPr>
            </w:r>
            <w:r>
              <w:rPr>
                <w:webHidden/>
              </w:rPr>
              <w:fldChar w:fldCharType="separate"/>
            </w:r>
            <w:r>
              <w:rPr>
                <w:webHidden/>
              </w:rPr>
              <w:t>6</w:t>
            </w:r>
            <w:r>
              <w:rPr>
                <w:webHidden/>
              </w:rPr>
              <w:fldChar w:fldCharType="end"/>
            </w:r>
          </w:hyperlink>
        </w:p>
        <w:p w14:paraId="2C0B3C96" w14:textId="77777777" w:rsidR="00896BAB" w:rsidRDefault="00896BAB">
          <w:pPr>
            <w:pStyle w:val="TOC2"/>
            <w:tabs>
              <w:tab w:val="left" w:pos="960"/>
            </w:tabs>
            <w:rPr>
              <w:rFonts w:asciiTheme="minorHAnsi" w:eastAsiaTheme="minorEastAsia" w:hAnsiTheme="minorHAnsi" w:cstheme="minorBidi"/>
            </w:rPr>
          </w:pPr>
          <w:hyperlink w:anchor="_Toc404443072" w:history="1">
            <w:r w:rsidRPr="006F5678">
              <w:rPr>
                <w:rStyle w:val="Hyperlink"/>
              </w:rPr>
              <w:t>3.2</w:t>
            </w:r>
            <w:r>
              <w:rPr>
                <w:rFonts w:asciiTheme="minorHAnsi" w:eastAsiaTheme="minorEastAsia" w:hAnsiTheme="minorHAnsi" w:cstheme="minorBidi"/>
              </w:rPr>
              <w:tab/>
            </w:r>
            <w:r w:rsidRPr="006F5678">
              <w:rPr>
                <w:rStyle w:val="Hyperlink"/>
              </w:rPr>
              <w:t>Leserkreis des Dokuments</w:t>
            </w:r>
            <w:r>
              <w:rPr>
                <w:webHidden/>
              </w:rPr>
              <w:tab/>
            </w:r>
            <w:r>
              <w:rPr>
                <w:webHidden/>
              </w:rPr>
              <w:fldChar w:fldCharType="begin"/>
            </w:r>
            <w:r>
              <w:rPr>
                <w:webHidden/>
              </w:rPr>
              <w:instrText xml:space="preserve"> PAGEREF _Toc404443072 \h </w:instrText>
            </w:r>
            <w:r>
              <w:rPr>
                <w:webHidden/>
              </w:rPr>
            </w:r>
            <w:r>
              <w:rPr>
                <w:webHidden/>
              </w:rPr>
              <w:fldChar w:fldCharType="separate"/>
            </w:r>
            <w:r>
              <w:rPr>
                <w:webHidden/>
              </w:rPr>
              <w:t>6</w:t>
            </w:r>
            <w:r>
              <w:rPr>
                <w:webHidden/>
              </w:rPr>
              <w:fldChar w:fldCharType="end"/>
            </w:r>
          </w:hyperlink>
        </w:p>
        <w:p w14:paraId="46201278" w14:textId="77777777" w:rsidR="00896BAB" w:rsidRDefault="00896BAB">
          <w:pPr>
            <w:pStyle w:val="TOC1"/>
            <w:tabs>
              <w:tab w:val="left" w:pos="480"/>
            </w:tabs>
            <w:rPr>
              <w:rFonts w:asciiTheme="minorHAnsi" w:eastAsiaTheme="minorEastAsia" w:hAnsiTheme="minorHAnsi" w:cstheme="minorBidi"/>
              <w:b w:val="0"/>
              <w:bCs w:val="0"/>
            </w:rPr>
          </w:pPr>
          <w:hyperlink w:anchor="_Toc404443073" w:history="1">
            <w:r w:rsidRPr="006F5678">
              <w:rPr>
                <w:rStyle w:val="Hyperlink"/>
              </w:rPr>
              <w:t>4</w:t>
            </w:r>
            <w:r>
              <w:rPr>
                <w:rFonts w:asciiTheme="minorHAnsi" w:eastAsiaTheme="minorEastAsia" w:hAnsiTheme="minorHAnsi" w:cstheme="minorBidi"/>
                <w:b w:val="0"/>
                <w:bCs w:val="0"/>
              </w:rPr>
              <w:tab/>
            </w:r>
            <w:r w:rsidRPr="006F5678">
              <w:rPr>
                <w:rStyle w:val="Hyperlink"/>
              </w:rPr>
              <w:t>Projektbeschrieb</w:t>
            </w:r>
            <w:r>
              <w:rPr>
                <w:webHidden/>
              </w:rPr>
              <w:tab/>
            </w:r>
            <w:r>
              <w:rPr>
                <w:webHidden/>
              </w:rPr>
              <w:fldChar w:fldCharType="begin"/>
            </w:r>
            <w:r>
              <w:rPr>
                <w:webHidden/>
              </w:rPr>
              <w:instrText xml:space="preserve"> PAGEREF _Toc404443073 \h </w:instrText>
            </w:r>
            <w:r>
              <w:rPr>
                <w:webHidden/>
              </w:rPr>
            </w:r>
            <w:r>
              <w:rPr>
                <w:webHidden/>
              </w:rPr>
              <w:fldChar w:fldCharType="separate"/>
            </w:r>
            <w:r>
              <w:rPr>
                <w:webHidden/>
              </w:rPr>
              <w:t>6</w:t>
            </w:r>
            <w:r>
              <w:rPr>
                <w:webHidden/>
              </w:rPr>
              <w:fldChar w:fldCharType="end"/>
            </w:r>
          </w:hyperlink>
        </w:p>
        <w:p w14:paraId="5771667A" w14:textId="77777777" w:rsidR="00896BAB" w:rsidRDefault="00896BAB">
          <w:pPr>
            <w:pStyle w:val="TOC2"/>
            <w:tabs>
              <w:tab w:val="left" w:pos="960"/>
            </w:tabs>
            <w:rPr>
              <w:rFonts w:asciiTheme="minorHAnsi" w:eastAsiaTheme="minorEastAsia" w:hAnsiTheme="minorHAnsi" w:cstheme="minorBidi"/>
            </w:rPr>
          </w:pPr>
          <w:hyperlink w:anchor="_Toc404443074" w:history="1">
            <w:r w:rsidRPr="006F5678">
              <w:rPr>
                <w:rStyle w:val="Hyperlink"/>
              </w:rPr>
              <w:t>4.1</w:t>
            </w:r>
            <w:r>
              <w:rPr>
                <w:rFonts w:asciiTheme="minorHAnsi" w:eastAsiaTheme="minorEastAsia" w:hAnsiTheme="minorHAnsi" w:cstheme="minorBidi"/>
              </w:rPr>
              <w:tab/>
            </w:r>
            <w:r w:rsidRPr="006F5678">
              <w:rPr>
                <w:rStyle w:val="Hyperlink"/>
              </w:rPr>
              <w:t>Stakeholderliste</w:t>
            </w:r>
            <w:r>
              <w:rPr>
                <w:webHidden/>
              </w:rPr>
              <w:tab/>
            </w:r>
            <w:r>
              <w:rPr>
                <w:webHidden/>
              </w:rPr>
              <w:fldChar w:fldCharType="begin"/>
            </w:r>
            <w:r>
              <w:rPr>
                <w:webHidden/>
              </w:rPr>
              <w:instrText xml:space="preserve"> PAGEREF _Toc404443074 \h </w:instrText>
            </w:r>
            <w:r>
              <w:rPr>
                <w:webHidden/>
              </w:rPr>
            </w:r>
            <w:r>
              <w:rPr>
                <w:webHidden/>
              </w:rPr>
              <w:fldChar w:fldCharType="separate"/>
            </w:r>
            <w:r>
              <w:rPr>
                <w:webHidden/>
              </w:rPr>
              <w:t>7</w:t>
            </w:r>
            <w:r>
              <w:rPr>
                <w:webHidden/>
              </w:rPr>
              <w:fldChar w:fldCharType="end"/>
            </w:r>
          </w:hyperlink>
        </w:p>
        <w:p w14:paraId="34752AD7" w14:textId="77777777" w:rsidR="00896BAB" w:rsidRDefault="00896BAB">
          <w:pPr>
            <w:pStyle w:val="TOC2"/>
            <w:tabs>
              <w:tab w:val="left" w:pos="960"/>
            </w:tabs>
            <w:rPr>
              <w:rFonts w:asciiTheme="minorHAnsi" w:eastAsiaTheme="minorEastAsia" w:hAnsiTheme="minorHAnsi" w:cstheme="minorBidi"/>
            </w:rPr>
          </w:pPr>
          <w:hyperlink w:anchor="_Toc404443075" w:history="1">
            <w:r w:rsidRPr="006F5678">
              <w:rPr>
                <w:rStyle w:val="Hyperlink"/>
              </w:rPr>
              <w:t>4.2</w:t>
            </w:r>
            <w:r>
              <w:rPr>
                <w:rFonts w:asciiTheme="minorHAnsi" w:eastAsiaTheme="minorEastAsia" w:hAnsiTheme="minorHAnsi" w:cstheme="minorBidi"/>
              </w:rPr>
              <w:tab/>
            </w:r>
            <w:r w:rsidRPr="006F5678">
              <w:rPr>
                <w:rStyle w:val="Hyperlink"/>
              </w:rPr>
              <w:t>Nutzer- und Zielgruppen</w:t>
            </w:r>
            <w:r>
              <w:rPr>
                <w:webHidden/>
              </w:rPr>
              <w:tab/>
            </w:r>
            <w:r>
              <w:rPr>
                <w:webHidden/>
              </w:rPr>
              <w:fldChar w:fldCharType="begin"/>
            </w:r>
            <w:r>
              <w:rPr>
                <w:webHidden/>
              </w:rPr>
              <w:instrText xml:space="preserve"> PAGEREF _Toc404443075 \h </w:instrText>
            </w:r>
            <w:r>
              <w:rPr>
                <w:webHidden/>
              </w:rPr>
            </w:r>
            <w:r>
              <w:rPr>
                <w:webHidden/>
              </w:rPr>
              <w:fldChar w:fldCharType="separate"/>
            </w:r>
            <w:r>
              <w:rPr>
                <w:webHidden/>
              </w:rPr>
              <w:t>7</w:t>
            </w:r>
            <w:r>
              <w:rPr>
                <w:webHidden/>
              </w:rPr>
              <w:fldChar w:fldCharType="end"/>
            </w:r>
          </w:hyperlink>
        </w:p>
        <w:p w14:paraId="0DF94FC0" w14:textId="77777777" w:rsidR="00896BAB" w:rsidRDefault="00896BAB">
          <w:pPr>
            <w:pStyle w:val="TOC2"/>
            <w:tabs>
              <w:tab w:val="left" w:pos="960"/>
            </w:tabs>
            <w:rPr>
              <w:rFonts w:asciiTheme="minorHAnsi" w:eastAsiaTheme="minorEastAsia" w:hAnsiTheme="minorHAnsi" w:cstheme="minorBidi"/>
            </w:rPr>
          </w:pPr>
          <w:hyperlink w:anchor="_Toc404443076" w:history="1">
            <w:r w:rsidRPr="006F5678">
              <w:rPr>
                <w:rStyle w:val="Hyperlink"/>
              </w:rPr>
              <w:t>4.3</w:t>
            </w:r>
            <w:r>
              <w:rPr>
                <w:rFonts w:asciiTheme="minorHAnsi" w:eastAsiaTheme="minorEastAsia" w:hAnsiTheme="minorHAnsi" w:cstheme="minorBidi"/>
              </w:rPr>
              <w:tab/>
            </w:r>
            <w:r w:rsidRPr="006F5678">
              <w:rPr>
                <w:rStyle w:val="Hyperlink"/>
              </w:rPr>
              <w:t>Projektmethode</w:t>
            </w:r>
            <w:r>
              <w:rPr>
                <w:webHidden/>
              </w:rPr>
              <w:tab/>
            </w:r>
            <w:r>
              <w:rPr>
                <w:webHidden/>
              </w:rPr>
              <w:fldChar w:fldCharType="begin"/>
            </w:r>
            <w:r>
              <w:rPr>
                <w:webHidden/>
              </w:rPr>
              <w:instrText xml:space="preserve"> PAGEREF _Toc404443076 \h </w:instrText>
            </w:r>
            <w:r>
              <w:rPr>
                <w:webHidden/>
              </w:rPr>
            </w:r>
            <w:r>
              <w:rPr>
                <w:webHidden/>
              </w:rPr>
              <w:fldChar w:fldCharType="separate"/>
            </w:r>
            <w:r>
              <w:rPr>
                <w:webHidden/>
              </w:rPr>
              <w:t>7</w:t>
            </w:r>
            <w:r>
              <w:rPr>
                <w:webHidden/>
              </w:rPr>
              <w:fldChar w:fldCharType="end"/>
            </w:r>
          </w:hyperlink>
        </w:p>
        <w:p w14:paraId="307543D4" w14:textId="77777777" w:rsidR="00896BAB" w:rsidRDefault="00896BAB">
          <w:pPr>
            <w:pStyle w:val="TOC2"/>
            <w:tabs>
              <w:tab w:val="left" w:pos="960"/>
            </w:tabs>
            <w:rPr>
              <w:rFonts w:asciiTheme="minorHAnsi" w:eastAsiaTheme="minorEastAsia" w:hAnsiTheme="minorHAnsi" w:cstheme="minorBidi"/>
            </w:rPr>
          </w:pPr>
          <w:hyperlink w:anchor="_Toc404443077" w:history="1">
            <w:r w:rsidRPr="006F5678">
              <w:rPr>
                <w:rStyle w:val="Hyperlink"/>
              </w:rPr>
              <w:t>4.4</w:t>
            </w:r>
            <w:r>
              <w:rPr>
                <w:rFonts w:asciiTheme="minorHAnsi" w:eastAsiaTheme="minorEastAsia" w:hAnsiTheme="minorHAnsi" w:cstheme="minorBidi"/>
              </w:rPr>
              <w:tab/>
            </w:r>
            <w:r w:rsidRPr="006F5678">
              <w:rPr>
                <w:rStyle w:val="Hyperlink"/>
              </w:rPr>
              <w:t>Technische Ressourcen</w:t>
            </w:r>
            <w:r>
              <w:rPr>
                <w:webHidden/>
              </w:rPr>
              <w:tab/>
            </w:r>
            <w:r>
              <w:rPr>
                <w:webHidden/>
              </w:rPr>
              <w:fldChar w:fldCharType="begin"/>
            </w:r>
            <w:r>
              <w:rPr>
                <w:webHidden/>
              </w:rPr>
              <w:instrText xml:space="preserve"> PAGEREF _Toc404443077 \h </w:instrText>
            </w:r>
            <w:r>
              <w:rPr>
                <w:webHidden/>
              </w:rPr>
            </w:r>
            <w:r>
              <w:rPr>
                <w:webHidden/>
              </w:rPr>
              <w:fldChar w:fldCharType="separate"/>
            </w:r>
            <w:r>
              <w:rPr>
                <w:webHidden/>
              </w:rPr>
              <w:t>7</w:t>
            </w:r>
            <w:r>
              <w:rPr>
                <w:webHidden/>
              </w:rPr>
              <w:fldChar w:fldCharType="end"/>
            </w:r>
          </w:hyperlink>
        </w:p>
        <w:p w14:paraId="1DB7F602" w14:textId="77777777" w:rsidR="00896BAB" w:rsidRDefault="00896BAB">
          <w:pPr>
            <w:pStyle w:val="TOC2"/>
            <w:tabs>
              <w:tab w:val="left" w:pos="960"/>
            </w:tabs>
            <w:rPr>
              <w:rFonts w:asciiTheme="minorHAnsi" w:eastAsiaTheme="minorEastAsia" w:hAnsiTheme="minorHAnsi" w:cstheme="minorBidi"/>
            </w:rPr>
          </w:pPr>
          <w:hyperlink w:anchor="_Toc404443078" w:history="1">
            <w:r w:rsidRPr="006F5678">
              <w:rPr>
                <w:rStyle w:val="Hyperlink"/>
              </w:rPr>
              <w:t>4.5</w:t>
            </w:r>
            <w:r>
              <w:rPr>
                <w:rFonts w:asciiTheme="minorHAnsi" w:eastAsiaTheme="minorEastAsia" w:hAnsiTheme="minorHAnsi" w:cstheme="minorBidi"/>
              </w:rPr>
              <w:tab/>
            </w:r>
            <w:r w:rsidRPr="006F5678">
              <w:rPr>
                <w:rStyle w:val="Hyperlink"/>
              </w:rPr>
              <w:t>Dokumente</w:t>
            </w:r>
            <w:r>
              <w:rPr>
                <w:webHidden/>
              </w:rPr>
              <w:tab/>
            </w:r>
            <w:r>
              <w:rPr>
                <w:webHidden/>
              </w:rPr>
              <w:fldChar w:fldCharType="begin"/>
            </w:r>
            <w:r>
              <w:rPr>
                <w:webHidden/>
              </w:rPr>
              <w:instrText xml:space="preserve"> PAGEREF _Toc404443078 \h </w:instrText>
            </w:r>
            <w:r>
              <w:rPr>
                <w:webHidden/>
              </w:rPr>
            </w:r>
            <w:r>
              <w:rPr>
                <w:webHidden/>
              </w:rPr>
              <w:fldChar w:fldCharType="separate"/>
            </w:r>
            <w:r>
              <w:rPr>
                <w:webHidden/>
              </w:rPr>
              <w:t>7</w:t>
            </w:r>
            <w:r>
              <w:rPr>
                <w:webHidden/>
              </w:rPr>
              <w:fldChar w:fldCharType="end"/>
            </w:r>
          </w:hyperlink>
        </w:p>
        <w:p w14:paraId="356563F9" w14:textId="77777777" w:rsidR="00896BAB" w:rsidRDefault="00896BAB">
          <w:pPr>
            <w:pStyle w:val="TOC1"/>
            <w:tabs>
              <w:tab w:val="left" w:pos="480"/>
            </w:tabs>
            <w:rPr>
              <w:rFonts w:asciiTheme="minorHAnsi" w:eastAsiaTheme="minorEastAsia" w:hAnsiTheme="minorHAnsi" w:cstheme="minorBidi"/>
              <w:b w:val="0"/>
              <w:bCs w:val="0"/>
            </w:rPr>
          </w:pPr>
          <w:hyperlink w:anchor="_Toc404443079" w:history="1">
            <w:r w:rsidRPr="006F5678">
              <w:rPr>
                <w:rStyle w:val="Hyperlink"/>
              </w:rPr>
              <w:t>5</w:t>
            </w:r>
            <w:r>
              <w:rPr>
                <w:rFonts w:asciiTheme="minorHAnsi" w:eastAsiaTheme="minorEastAsia" w:hAnsiTheme="minorHAnsi" w:cstheme="minorBidi"/>
                <w:b w:val="0"/>
                <w:bCs w:val="0"/>
              </w:rPr>
              <w:tab/>
            </w:r>
            <w:r w:rsidRPr="006F5678">
              <w:rPr>
                <w:rStyle w:val="Hyperlink"/>
              </w:rPr>
              <w:t>Projektziele</w:t>
            </w:r>
            <w:r>
              <w:rPr>
                <w:webHidden/>
              </w:rPr>
              <w:tab/>
            </w:r>
            <w:r>
              <w:rPr>
                <w:webHidden/>
              </w:rPr>
              <w:fldChar w:fldCharType="begin"/>
            </w:r>
            <w:r>
              <w:rPr>
                <w:webHidden/>
              </w:rPr>
              <w:instrText xml:space="preserve"> PAGEREF _Toc404443079 \h </w:instrText>
            </w:r>
            <w:r>
              <w:rPr>
                <w:webHidden/>
              </w:rPr>
            </w:r>
            <w:r>
              <w:rPr>
                <w:webHidden/>
              </w:rPr>
              <w:fldChar w:fldCharType="separate"/>
            </w:r>
            <w:r>
              <w:rPr>
                <w:webHidden/>
              </w:rPr>
              <w:t>8</w:t>
            </w:r>
            <w:r>
              <w:rPr>
                <w:webHidden/>
              </w:rPr>
              <w:fldChar w:fldCharType="end"/>
            </w:r>
          </w:hyperlink>
        </w:p>
        <w:p w14:paraId="0DB9189C" w14:textId="77777777" w:rsidR="00896BAB" w:rsidRDefault="00896BAB">
          <w:pPr>
            <w:pStyle w:val="TOC2"/>
            <w:tabs>
              <w:tab w:val="left" w:pos="960"/>
            </w:tabs>
            <w:rPr>
              <w:rFonts w:asciiTheme="minorHAnsi" w:eastAsiaTheme="minorEastAsia" w:hAnsiTheme="minorHAnsi" w:cstheme="minorBidi"/>
            </w:rPr>
          </w:pPr>
          <w:hyperlink w:anchor="_Toc404443080" w:history="1">
            <w:r w:rsidRPr="006F5678">
              <w:rPr>
                <w:rStyle w:val="Hyperlink"/>
              </w:rPr>
              <w:t>5.1</w:t>
            </w:r>
            <w:r>
              <w:rPr>
                <w:rFonts w:asciiTheme="minorHAnsi" w:eastAsiaTheme="minorEastAsia" w:hAnsiTheme="minorHAnsi" w:cstheme="minorBidi"/>
              </w:rPr>
              <w:tab/>
            </w:r>
            <w:r w:rsidRPr="006F5678">
              <w:rPr>
                <w:rStyle w:val="Hyperlink"/>
              </w:rPr>
              <w:t>Name und Hauptziel HZ1</w:t>
            </w:r>
            <w:r>
              <w:rPr>
                <w:webHidden/>
              </w:rPr>
              <w:tab/>
            </w:r>
            <w:r>
              <w:rPr>
                <w:webHidden/>
              </w:rPr>
              <w:fldChar w:fldCharType="begin"/>
            </w:r>
            <w:r>
              <w:rPr>
                <w:webHidden/>
              </w:rPr>
              <w:instrText xml:space="preserve"> PAGEREF _Toc404443080 \h </w:instrText>
            </w:r>
            <w:r>
              <w:rPr>
                <w:webHidden/>
              </w:rPr>
            </w:r>
            <w:r>
              <w:rPr>
                <w:webHidden/>
              </w:rPr>
              <w:fldChar w:fldCharType="separate"/>
            </w:r>
            <w:r>
              <w:rPr>
                <w:webHidden/>
              </w:rPr>
              <w:t>8</w:t>
            </w:r>
            <w:r>
              <w:rPr>
                <w:webHidden/>
              </w:rPr>
              <w:fldChar w:fldCharType="end"/>
            </w:r>
          </w:hyperlink>
        </w:p>
        <w:p w14:paraId="10F1C149" w14:textId="77777777" w:rsidR="00896BAB" w:rsidRDefault="00896BAB">
          <w:pPr>
            <w:pStyle w:val="TOC2"/>
            <w:tabs>
              <w:tab w:val="left" w:pos="960"/>
            </w:tabs>
            <w:rPr>
              <w:rFonts w:asciiTheme="minorHAnsi" w:eastAsiaTheme="minorEastAsia" w:hAnsiTheme="minorHAnsi" w:cstheme="minorBidi"/>
            </w:rPr>
          </w:pPr>
          <w:hyperlink w:anchor="_Toc404443081" w:history="1">
            <w:r w:rsidRPr="006F5678">
              <w:rPr>
                <w:rStyle w:val="Hyperlink"/>
              </w:rPr>
              <w:t>5.2</w:t>
            </w:r>
            <w:r>
              <w:rPr>
                <w:rFonts w:asciiTheme="minorHAnsi" w:eastAsiaTheme="minorEastAsia" w:hAnsiTheme="minorHAnsi" w:cstheme="minorBidi"/>
              </w:rPr>
              <w:tab/>
            </w:r>
            <w:r w:rsidRPr="006F5678">
              <w:rPr>
                <w:rStyle w:val="Hyperlink"/>
              </w:rPr>
              <w:t>Teilziele TZ</w:t>
            </w:r>
            <w:r>
              <w:rPr>
                <w:webHidden/>
              </w:rPr>
              <w:tab/>
            </w:r>
            <w:r>
              <w:rPr>
                <w:webHidden/>
              </w:rPr>
              <w:fldChar w:fldCharType="begin"/>
            </w:r>
            <w:r>
              <w:rPr>
                <w:webHidden/>
              </w:rPr>
              <w:instrText xml:space="preserve"> PAGEREF _Toc404443081 \h </w:instrText>
            </w:r>
            <w:r>
              <w:rPr>
                <w:webHidden/>
              </w:rPr>
            </w:r>
            <w:r>
              <w:rPr>
                <w:webHidden/>
              </w:rPr>
              <w:fldChar w:fldCharType="separate"/>
            </w:r>
            <w:r>
              <w:rPr>
                <w:webHidden/>
              </w:rPr>
              <w:t>9</w:t>
            </w:r>
            <w:r>
              <w:rPr>
                <w:webHidden/>
              </w:rPr>
              <w:fldChar w:fldCharType="end"/>
            </w:r>
          </w:hyperlink>
        </w:p>
        <w:p w14:paraId="2590D23B" w14:textId="77777777" w:rsidR="00896BAB" w:rsidRDefault="00896BAB">
          <w:pPr>
            <w:pStyle w:val="TOC1"/>
            <w:tabs>
              <w:tab w:val="left" w:pos="480"/>
            </w:tabs>
            <w:rPr>
              <w:rFonts w:asciiTheme="minorHAnsi" w:eastAsiaTheme="minorEastAsia" w:hAnsiTheme="minorHAnsi" w:cstheme="minorBidi"/>
              <w:b w:val="0"/>
              <w:bCs w:val="0"/>
            </w:rPr>
          </w:pPr>
          <w:hyperlink w:anchor="_Toc404443082" w:history="1">
            <w:r w:rsidRPr="006F5678">
              <w:rPr>
                <w:rStyle w:val="Hyperlink"/>
              </w:rPr>
              <w:t>6</w:t>
            </w:r>
            <w:r>
              <w:rPr>
                <w:rFonts w:asciiTheme="minorHAnsi" w:eastAsiaTheme="minorEastAsia" w:hAnsiTheme="minorHAnsi" w:cstheme="minorBidi"/>
                <w:b w:val="0"/>
                <w:bCs w:val="0"/>
              </w:rPr>
              <w:tab/>
            </w:r>
            <w:r w:rsidRPr="006F5678">
              <w:rPr>
                <w:rStyle w:val="Hyperlink"/>
              </w:rPr>
              <w:t>Scoping</w:t>
            </w:r>
            <w:r>
              <w:rPr>
                <w:webHidden/>
              </w:rPr>
              <w:tab/>
            </w:r>
            <w:r>
              <w:rPr>
                <w:webHidden/>
              </w:rPr>
              <w:fldChar w:fldCharType="begin"/>
            </w:r>
            <w:r>
              <w:rPr>
                <w:webHidden/>
              </w:rPr>
              <w:instrText xml:space="preserve"> PAGEREF _Toc404443082 \h </w:instrText>
            </w:r>
            <w:r>
              <w:rPr>
                <w:webHidden/>
              </w:rPr>
            </w:r>
            <w:r>
              <w:rPr>
                <w:webHidden/>
              </w:rPr>
              <w:fldChar w:fldCharType="separate"/>
            </w:r>
            <w:r>
              <w:rPr>
                <w:webHidden/>
              </w:rPr>
              <w:t>10</w:t>
            </w:r>
            <w:r>
              <w:rPr>
                <w:webHidden/>
              </w:rPr>
              <w:fldChar w:fldCharType="end"/>
            </w:r>
          </w:hyperlink>
        </w:p>
        <w:p w14:paraId="3FDDEA90" w14:textId="77777777" w:rsidR="00896BAB" w:rsidRDefault="00896BAB">
          <w:pPr>
            <w:pStyle w:val="TOC2"/>
            <w:tabs>
              <w:tab w:val="left" w:pos="960"/>
            </w:tabs>
            <w:rPr>
              <w:rFonts w:asciiTheme="minorHAnsi" w:eastAsiaTheme="minorEastAsia" w:hAnsiTheme="minorHAnsi" w:cstheme="minorBidi"/>
            </w:rPr>
          </w:pPr>
          <w:hyperlink w:anchor="_Toc404443083" w:history="1">
            <w:r w:rsidRPr="006F5678">
              <w:rPr>
                <w:rStyle w:val="Hyperlink"/>
              </w:rPr>
              <w:t>6.1</w:t>
            </w:r>
            <w:r>
              <w:rPr>
                <w:rFonts w:asciiTheme="minorHAnsi" w:eastAsiaTheme="minorEastAsia" w:hAnsiTheme="minorHAnsi" w:cstheme="minorBidi"/>
              </w:rPr>
              <w:tab/>
            </w:r>
            <w:r w:rsidRPr="006F5678">
              <w:rPr>
                <w:rStyle w:val="Hyperlink"/>
              </w:rPr>
              <w:t>Rahmenbedingungen (RB)</w:t>
            </w:r>
            <w:r>
              <w:rPr>
                <w:webHidden/>
              </w:rPr>
              <w:tab/>
            </w:r>
            <w:r>
              <w:rPr>
                <w:webHidden/>
              </w:rPr>
              <w:fldChar w:fldCharType="begin"/>
            </w:r>
            <w:r>
              <w:rPr>
                <w:webHidden/>
              </w:rPr>
              <w:instrText xml:space="preserve"> PAGEREF _Toc404443083 \h </w:instrText>
            </w:r>
            <w:r>
              <w:rPr>
                <w:webHidden/>
              </w:rPr>
            </w:r>
            <w:r>
              <w:rPr>
                <w:webHidden/>
              </w:rPr>
              <w:fldChar w:fldCharType="separate"/>
            </w:r>
            <w:r>
              <w:rPr>
                <w:webHidden/>
              </w:rPr>
              <w:t>10</w:t>
            </w:r>
            <w:r>
              <w:rPr>
                <w:webHidden/>
              </w:rPr>
              <w:fldChar w:fldCharType="end"/>
            </w:r>
          </w:hyperlink>
        </w:p>
        <w:p w14:paraId="3F7C7AF1" w14:textId="77777777" w:rsidR="00896BAB" w:rsidRDefault="00896BAB">
          <w:pPr>
            <w:pStyle w:val="TOC3"/>
            <w:tabs>
              <w:tab w:val="left" w:pos="1200"/>
            </w:tabs>
            <w:rPr>
              <w:rFonts w:asciiTheme="minorHAnsi" w:eastAsiaTheme="minorEastAsia" w:hAnsiTheme="minorHAnsi" w:cstheme="minorBidi"/>
              <w:iCs w:val="0"/>
              <w:szCs w:val="22"/>
            </w:rPr>
          </w:pPr>
          <w:hyperlink w:anchor="_Toc404443084" w:history="1">
            <w:r w:rsidRPr="006F5678">
              <w:rPr>
                <w:rStyle w:val="Hyperlink"/>
              </w:rPr>
              <w:t>6.1.1</w:t>
            </w:r>
            <w:r>
              <w:rPr>
                <w:rFonts w:asciiTheme="minorHAnsi" w:eastAsiaTheme="minorEastAsia" w:hAnsiTheme="minorHAnsi" w:cstheme="minorBidi"/>
                <w:iCs w:val="0"/>
                <w:szCs w:val="22"/>
              </w:rPr>
              <w:tab/>
            </w:r>
            <w:r w:rsidRPr="006F5678">
              <w:rPr>
                <w:rStyle w:val="Hyperlink"/>
              </w:rPr>
              <w:t>Technisches</w:t>
            </w:r>
            <w:r>
              <w:rPr>
                <w:webHidden/>
              </w:rPr>
              <w:tab/>
            </w:r>
            <w:r>
              <w:rPr>
                <w:webHidden/>
              </w:rPr>
              <w:fldChar w:fldCharType="begin"/>
            </w:r>
            <w:r>
              <w:rPr>
                <w:webHidden/>
              </w:rPr>
              <w:instrText xml:space="preserve"> PAGEREF _Toc404443084 \h </w:instrText>
            </w:r>
            <w:r>
              <w:rPr>
                <w:webHidden/>
              </w:rPr>
            </w:r>
            <w:r>
              <w:rPr>
                <w:webHidden/>
              </w:rPr>
              <w:fldChar w:fldCharType="separate"/>
            </w:r>
            <w:r>
              <w:rPr>
                <w:webHidden/>
              </w:rPr>
              <w:t>10</w:t>
            </w:r>
            <w:r>
              <w:rPr>
                <w:webHidden/>
              </w:rPr>
              <w:fldChar w:fldCharType="end"/>
            </w:r>
          </w:hyperlink>
        </w:p>
        <w:p w14:paraId="25854738" w14:textId="77777777" w:rsidR="00896BAB" w:rsidRDefault="00896BAB">
          <w:pPr>
            <w:pStyle w:val="TOC2"/>
            <w:tabs>
              <w:tab w:val="left" w:pos="960"/>
            </w:tabs>
            <w:rPr>
              <w:rFonts w:asciiTheme="minorHAnsi" w:eastAsiaTheme="minorEastAsia" w:hAnsiTheme="minorHAnsi" w:cstheme="minorBidi"/>
            </w:rPr>
          </w:pPr>
          <w:hyperlink w:anchor="_Toc404443085" w:history="1">
            <w:r w:rsidRPr="006F5678">
              <w:rPr>
                <w:rStyle w:val="Hyperlink"/>
              </w:rPr>
              <w:t>6.2</w:t>
            </w:r>
            <w:r>
              <w:rPr>
                <w:rFonts w:asciiTheme="minorHAnsi" w:eastAsiaTheme="minorEastAsia" w:hAnsiTheme="minorHAnsi" w:cstheme="minorBidi"/>
              </w:rPr>
              <w:tab/>
            </w:r>
            <w:r w:rsidRPr="006F5678">
              <w:rPr>
                <w:rStyle w:val="Hyperlink"/>
              </w:rPr>
              <w:t>Systemkontext und Systemgrenzen</w:t>
            </w:r>
            <w:r>
              <w:rPr>
                <w:webHidden/>
              </w:rPr>
              <w:tab/>
            </w:r>
            <w:r>
              <w:rPr>
                <w:webHidden/>
              </w:rPr>
              <w:fldChar w:fldCharType="begin"/>
            </w:r>
            <w:r>
              <w:rPr>
                <w:webHidden/>
              </w:rPr>
              <w:instrText xml:space="preserve"> PAGEREF _Toc404443085 \h </w:instrText>
            </w:r>
            <w:r>
              <w:rPr>
                <w:webHidden/>
              </w:rPr>
            </w:r>
            <w:r>
              <w:rPr>
                <w:webHidden/>
              </w:rPr>
              <w:fldChar w:fldCharType="separate"/>
            </w:r>
            <w:r>
              <w:rPr>
                <w:webHidden/>
              </w:rPr>
              <w:t>11</w:t>
            </w:r>
            <w:r>
              <w:rPr>
                <w:webHidden/>
              </w:rPr>
              <w:fldChar w:fldCharType="end"/>
            </w:r>
          </w:hyperlink>
        </w:p>
        <w:p w14:paraId="0509F6C1" w14:textId="77777777" w:rsidR="00896BAB" w:rsidRDefault="00896BAB">
          <w:pPr>
            <w:pStyle w:val="TOC2"/>
            <w:tabs>
              <w:tab w:val="left" w:pos="960"/>
            </w:tabs>
            <w:rPr>
              <w:rFonts w:asciiTheme="minorHAnsi" w:eastAsiaTheme="minorEastAsia" w:hAnsiTheme="minorHAnsi" w:cstheme="minorBidi"/>
            </w:rPr>
          </w:pPr>
          <w:hyperlink w:anchor="_Toc404443086" w:history="1">
            <w:r w:rsidRPr="006F5678">
              <w:rPr>
                <w:rStyle w:val="Hyperlink"/>
              </w:rPr>
              <w:t>6.3</w:t>
            </w:r>
            <w:r>
              <w:rPr>
                <w:rFonts w:asciiTheme="minorHAnsi" w:eastAsiaTheme="minorEastAsia" w:hAnsiTheme="minorHAnsi" w:cstheme="minorBidi"/>
              </w:rPr>
              <w:tab/>
            </w:r>
            <w:r w:rsidRPr="006F5678">
              <w:rPr>
                <w:rStyle w:val="Hyperlink"/>
              </w:rPr>
              <w:t>Out of scope</w:t>
            </w:r>
            <w:r>
              <w:rPr>
                <w:webHidden/>
              </w:rPr>
              <w:tab/>
            </w:r>
            <w:r>
              <w:rPr>
                <w:webHidden/>
              </w:rPr>
              <w:fldChar w:fldCharType="begin"/>
            </w:r>
            <w:r>
              <w:rPr>
                <w:webHidden/>
              </w:rPr>
              <w:instrText xml:space="preserve"> PAGEREF _Toc404443086 \h </w:instrText>
            </w:r>
            <w:r>
              <w:rPr>
                <w:webHidden/>
              </w:rPr>
            </w:r>
            <w:r>
              <w:rPr>
                <w:webHidden/>
              </w:rPr>
              <w:fldChar w:fldCharType="separate"/>
            </w:r>
            <w:r>
              <w:rPr>
                <w:webHidden/>
              </w:rPr>
              <w:t>12</w:t>
            </w:r>
            <w:r>
              <w:rPr>
                <w:webHidden/>
              </w:rPr>
              <w:fldChar w:fldCharType="end"/>
            </w:r>
          </w:hyperlink>
        </w:p>
        <w:p w14:paraId="6A4C018F" w14:textId="77777777" w:rsidR="00896BAB" w:rsidRDefault="00896BAB">
          <w:pPr>
            <w:pStyle w:val="TOC1"/>
            <w:tabs>
              <w:tab w:val="left" w:pos="480"/>
            </w:tabs>
            <w:rPr>
              <w:rFonts w:asciiTheme="minorHAnsi" w:eastAsiaTheme="minorEastAsia" w:hAnsiTheme="minorHAnsi" w:cstheme="minorBidi"/>
              <w:b w:val="0"/>
              <w:bCs w:val="0"/>
            </w:rPr>
          </w:pPr>
          <w:hyperlink w:anchor="_Toc404443087" w:history="1">
            <w:r w:rsidRPr="006F5678">
              <w:rPr>
                <w:rStyle w:val="Hyperlink"/>
              </w:rPr>
              <w:t>7</w:t>
            </w:r>
            <w:r>
              <w:rPr>
                <w:rFonts w:asciiTheme="minorHAnsi" w:eastAsiaTheme="minorEastAsia" w:hAnsiTheme="minorHAnsi" w:cstheme="minorBidi"/>
                <w:b w:val="0"/>
                <w:bCs w:val="0"/>
              </w:rPr>
              <w:tab/>
            </w:r>
            <w:r w:rsidRPr="006F5678">
              <w:rPr>
                <w:rStyle w:val="Hyperlink"/>
              </w:rPr>
              <w:t>Anforderungen</w:t>
            </w:r>
            <w:r>
              <w:rPr>
                <w:webHidden/>
              </w:rPr>
              <w:tab/>
            </w:r>
            <w:r>
              <w:rPr>
                <w:webHidden/>
              </w:rPr>
              <w:fldChar w:fldCharType="begin"/>
            </w:r>
            <w:r>
              <w:rPr>
                <w:webHidden/>
              </w:rPr>
              <w:instrText xml:space="preserve"> PAGEREF _Toc404443087 \h </w:instrText>
            </w:r>
            <w:r>
              <w:rPr>
                <w:webHidden/>
              </w:rPr>
            </w:r>
            <w:r>
              <w:rPr>
                <w:webHidden/>
              </w:rPr>
              <w:fldChar w:fldCharType="separate"/>
            </w:r>
            <w:r>
              <w:rPr>
                <w:webHidden/>
              </w:rPr>
              <w:t>13</w:t>
            </w:r>
            <w:r>
              <w:rPr>
                <w:webHidden/>
              </w:rPr>
              <w:fldChar w:fldCharType="end"/>
            </w:r>
          </w:hyperlink>
        </w:p>
        <w:p w14:paraId="00E4B4AD" w14:textId="77777777" w:rsidR="00896BAB" w:rsidRDefault="00896BAB">
          <w:pPr>
            <w:pStyle w:val="TOC2"/>
            <w:tabs>
              <w:tab w:val="left" w:pos="960"/>
            </w:tabs>
            <w:rPr>
              <w:rFonts w:asciiTheme="minorHAnsi" w:eastAsiaTheme="minorEastAsia" w:hAnsiTheme="minorHAnsi" w:cstheme="minorBidi"/>
            </w:rPr>
          </w:pPr>
          <w:hyperlink w:anchor="_Toc404443088" w:history="1">
            <w:r w:rsidRPr="006F5678">
              <w:rPr>
                <w:rStyle w:val="Hyperlink"/>
              </w:rPr>
              <w:t>7.1</w:t>
            </w:r>
            <w:r>
              <w:rPr>
                <w:rFonts w:asciiTheme="minorHAnsi" w:eastAsiaTheme="minorEastAsia" w:hAnsiTheme="minorHAnsi" w:cstheme="minorBidi"/>
              </w:rPr>
              <w:tab/>
            </w:r>
            <w:r w:rsidRPr="006F5678">
              <w:rPr>
                <w:rStyle w:val="Hyperlink"/>
              </w:rPr>
              <w:t>Quellen und Herkunft</w:t>
            </w:r>
            <w:r>
              <w:rPr>
                <w:webHidden/>
              </w:rPr>
              <w:tab/>
            </w:r>
            <w:r>
              <w:rPr>
                <w:webHidden/>
              </w:rPr>
              <w:fldChar w:fldCharType="begin"/>
            </w:r>
            <w:r>
              <w:rPr>
                <w:webHidden/>
              </w:rPr>
              <w:instrText xml:space="preserve"> PAGEREF _Toc404443088 \h </w:instrText>
            </w:r>
            <w:r>
              <w:rPr>
                <w:webHidden/>
              </w:rPr>
            </w:r>
            <w:r>
              <w:rPr>
                <w:webHidden/>
              </w:rPr>
              <w:fldChar w:fldCharType="separate"/>
            </w:r>
            <w:r>
              <w:rPr>
                <w:webHidden/>
              </w:rPr>
              <w:t>13</w:t>
            </w:r>
            <w:r>
              <w:rPr>
                <w:webHidden/>
              </w:rPr>
              <w:fldChar w:fldCharType="end"/>
            </w:r>
          </w:hyperlink>
        </w:p>
        <w:p w14:paraId="60F40FA3" w14:textId="77777777" w:rsidR="00896BAB" w:rsidRDefault="00896BAB">
          <w:pPr>
            <w:pStyle w:val="TOC2"/>
            <w:tabs>
              <w:tab w:val="left" w:pos="960"/>
            </w:tabs>
            <w:rPr>
              <w:rFonts w:asciiTheme="minorHAnsi" w:eastAsiaTheme="minorEastAsia" w:hAnsiTheme="minorHAnsi" w:cstheme="minorBidi"/>
            </w:rPr>
          </w:pPr>
          <w:hyperlink w:anchor="_Toc404443089" w:history="1">
            <w:r w:rsidRPr="006F5678">
              <w:rPr>
                <w:rStyle w:val="Hyperlink"/>
              </w:rPr>
              <w:t>7.2</w:t>
            </w:r>
            <w:r>
              <w:rPr>
                <w:rFonts w:asciiTheme="minorHAnsi" w:eastAsiaTheme="minorEastAsia" w:hAnsiTheme="minorHAnsi" w:cstheme="minorBidi"/>
              </w:rPr>
              <w:tab/>
            </w:r>
            <w:r w:rsidRPr="006F5678">
              <w:rPr>
                <w:rStyle w:val="Hyperlink"/>
              </w:rPr>
              <w:t>Anforderungsliste</w:t>
            </w:r>
            <w:r>
              <w:rPr>
                <w:webHidden/>
              </w:rPr>
              <w:tab/>
            </w:r>
            <w:r>
              <w:rPr>
                <w:webHidden/>
              </w:rPr>
              <w:fldChar w:fldCharType="begin"/>
            </w:r>
            <w:r>
              <w:rPr>
                <w:webHidden/>
              </w:rPr>
              <w:instrText xml:space="preserve"> PAGEREF _Toc404443089 \h </w:instrText>
            </w:r>
            <w:r>
              <w:rPr>
                <w:webHidden/>
              </w:rPr>
            </w:r>
            <w:r>
              <w:rPr>
                <w:webHidden/>
              </w:rPr>
              <w:fldChar w:fldCharType="separate"/>
            </w:r>
            <w:r>
              <w:rPr>
                <w:webHidden/>
              </w:rPr>
              <w:t>13</w:t>
            </w:r>
            <w:r>
              <w:rPr>
                <w:webHidden/>
              </w:rPr>
              <w:fldChar w:fldCharType="end"/>
            </w:r>
          </w:hyperlink>
        </w:p>
        <w:p w14:paraId="0E08C24D" w14:textId="77777777" w:rsidR="00896BAB" w:rsidRDefault="00896BAB">
          <w:pPr>
            <w:pStyle w:val="TOC2"/>
            <w:tabs>
              <w:tab w:val="left" w:pos="960"/>
            </w:tabs>
            <w:rPr>
              <w:rFonts w:asciiTheme="minorHAnsi" w:eastAsiaTheme="minorEastAsia" w:hAnsiTheme="minorHAnsi" w:cstheme="minorBidi"/>
            </w:rPr>
          </w:pPr>
          <w:hyperlink w:anchor="_Toc404443090" w:history="1">
            <w:r w:rsidRPr="006F5678">
              <w:rPr>
                <w:rStyle w:val="Hyperlink"/>
              </w:rPr>
              <w:t>7.3</w:t>
            </w:r>
            <w:r>
              <w:rPr>
                <w:rFonts w:asciiTheme="minorHAnsi" w:eastAsiaTheme="minorEastAsia" w:hAnsiTheme="minorHAnsi" w:cstheme="minorBidi"/>
              </w:rPr>
              <w:tab/>
            </w:r>
            <w:r w:rsidRPr="006F5678">
              <w:rPr>
                <w:rStyle w:val="Hyperlink"/>
              </w:rPr>
              <w:t>Funktionale Anforderungen (Nummerierungen von Hand machen)</w:t>
            </w:r>
            <w:r>
              <w:rPr>
                <w:webHidden/>
              </w:rPr>
              <w:tab/>
            </w:r>
            <w:r>
              <w:rPr>
                <w:webHidden/>
              </w:rPr>
              <w:fldChar w:fldCharType="begin"/>
            </w:r>
            <w:r>
              <w:rPr>
                <w:webHidden/>
              </w:rPr>
              <w:instrText xml:space="preserve"> PAGEREF _Toc404443090 \h </w:instrText>
            </w:r>
            <w:r>
              <w:rPr>
                <w:webHidden/>
              </w:rPr>
            </w:r>
            <w:r>
              <w:rPr>
                <w:webHidden/>
              </w:rPr>
              <w:fldChar w:fldCharType="separate"/>
            </w:r>
            <w:r>
              <w:rPr>
                <w:webHidden/>
              </w:rPr>
              <w:t>14</w:t>
            </w:r>
            <w:r>
              <w:rPr>
                <w:webHidden/>
              </w:rPr>
              <w:fldChar w:fldCharType="end"/>
            </w:r>
          </w:hyperlink>
        </w:p>
        <w:p w14:paraId="0112BA00" w14:textId="77777777" w:rsidR="00896BAB" w:rsidRDefault="00896BAB">
          <w:pPr>
            <w:pStyle w:val="TOC3"/>
            <w:tabs>
              <w:tab w:val="left" w:pos="1200"/>
            </w:tabs>
            <w:rPr>
              <w:rFonts w:asciiTheme="minorHAnsi" w:eastAsiaTheme="minorEastAsia" w:hAnsiTheme="minorHAnsi" w:cstheme="minorBidi"/>
              <w:iCs w:val="0"/>
              <w:szCs w:val="22"/>
            </w:rPr>
          </w:pPr>
          <w:hyperlink w:anchor="_Toc404443091" w:history="1">
            <w:r w:rsidRPr="006F5678">
              <w:rPr>
                <w:rStyle w:val="Hyperlink"/>
              </w:rPr>
              <w:t>7.3.1</w:t>
            </w:r>
            <w:r>
              <w:rPr>
                <w:rFonts w:asciiTheme="minorHAnsi" w:eastAsiaTheme="minorEastAsia" w:hAnsiTheme="minorHAnsi" w:cstheme="minorBidi"/>
                <w:iCs w:val="0"/>
                <w:szCs w:val="22"/>
              </w:rPr>
              <w:tab/>
            </w:r>
            <w:r w:rsidRPr="006F5678">
              <w:rPr>
                <w:rStyle w:val="Hyperlink"/>
              </w:rPr>
              <w:t>Detailbeschreibung der funktionalen Anforderungen</w:t>
            </w:r>
            <w:r>
              <w:rPr>
                <w:webHidden/>
              </w:rPr>
              <w:tab/>
            </w:r>
            <w:r>
              <w:rPr>
                <w:webHidden/>
              </w:rPr>
              <w:fldChar w:fldCharType="begin"/>
            </w:r>
            <w:r>
              <w:rPr>
                <w:webHidden/>
              </w:rPr>
              <w:instrText xml:space="preserve"> PAGEREF _Toc404443091 \h </w:instrText>
            </w:r>
            <w:r>
              <w:rPr>
                <w:webHidden/>
              </w:rPr>
            </w:r>
            <w:r>
              <w:rPr>
                <w:webHidden/>
              </w:rPr>
              <w:fldChar w:fldCharType="separate"/>
            </w:r>
            <w:r>
              <w:rPr>
                <w:webHidden/>
              </w:rPr>
              <w:t>15</w:t>
            </w:r>
            <w:r>
              <w:rPr>
                <w:webHidden/>
              </w:rPr>
              <w:fldChar w:fldCharType="end"/>
            </w:r>
          </w:hyperlink>
        </w:p>
        <w:p w14:paraId="4676440D" w14:textId="77777777" w:rsidR="00896BAB" w:rsidRDefault="00896BAB">
          <w:pPr>
            <w:pStyle w:val="TOC2"/>
            <w:tabs>
              <w:tab w:val="left" w:pos="960"/>
            </w:tabs>
            <w:rPr>
              <w:rFonts w:asciiTheme="minorHAnsi" w:eastAsiaTheme="minorEastAsia" w:hAnsiTheme="minorHAnsi" w:cstheme="minorBidi"/>
            </w:rPr>
          </w:pPr>
          <w:hyperlink w:anchor="_Toc404443092" w:history="1">
            <w:r w:rsidRPr="006F5678">
              <w:rPr>
                <w:rStyle w:val="Hyperlink"/>
              </w:rPr>
              <w:t>7.4</w:t>
            </w:r>
            <w:r>
              <w:rPr>
                <w:rFonts w:asciiTheme="minorHAnsi" w:eastAsiaTheme="minorEastAsia" w:hAnsiTheme="minorHAnsi" w:cstheme="minorBidi"/>
              </w:rPr>
              <w:tab/>
            </w:r>
            <w:r w:rsidRPr="006F5678">
              <w:rPr>
                <w:rStyle w:val="Hyperlink"/>
              </w:rPr>
              <w:t>Qualitätsanforderungen (Nichtfunktionale Anforderungen)</w:t>
            </w:r>
            <w:r>
              <w:rPr>
                <w:webHidden/>
              </w:rPr>
              <w:tab/>
            </w:r>
            <w:r>
              <w:rPr>
                <w:webHidden/>
              </w:rPr>
              <w:fldChar w:fldCharType="begin"/>
            </w:r>
            <w:r>
              <w:rPr>
                <w:webHidden/>
              </w:rPr>
              <w:instrText xml:space="preserve"> PAGEREF _Toc404443092 \h </w:instrText>
            </w:r>
            <w:r>
              <w:rPr>
                <w:webHidden/>
              </w:rPr>
            </w:r>
            <w:r>
              <w:rPr>
                <w:webHidden/>
              </w:rPr>
              <w:fldChar w:fldCharType="separate"/>
            </w:r>
            <w:r>
              <w:rPr>
                <w:webHidden/>
              </w:rPr>
              <w:t>19</w:t>
            </w:r>
            <w:r>
              <w:rPr>
                <w:webHidden/>
              </w:rPr>
              <w:fldChar w:fldCharType="end"/>
            </w:r>
          </w:hyperlink>
        </w:p>
        <w:p w14:paraId="421D8D73" w14:textId="77777777" w:rsidR="00896BAB" w:rsidRDefault="00896BAB">
          <w:pPr>
            <w:pStyle w:val="TOC3"/>
            <w:tabs>
              <w:tab w:val="left" w:pos="1200"/>
            </w:tabs>
            <w:rPr>
              <w:rFonts w:asciiTheme="minorHAnsi" w:eastAsiaTheme="minorEastAsia" w:hAnsiTheme="minorHAnsi" w:cstheme="minorBidi"/>
              <w:iCs w:val="0"/>
              <w:szCs w:val="22"/>
            </w:rPr>
          </w:pPr>
          <w:hyperlink w:anchor="_Toc404443093" w:history="1">
            <w:r w:rsidRPr="006F5678">
              <w:rPr>
                <w:rStyle w:val="Hyperlink"/>
              </w:rPr>
              <w:t>7.4.1</w:t>
            </w:r>
            <w:r>
              <w:rPr>
                <w:rFonts w:asciiTheme="minorHAnsi" w:eastAsiaTheme="minorEastAsia" w:hAnsiTheme="minorHAnsi" w:cstheme="minorBidi"/>
                <w:iCs w:val="0"/>
                <w:szCs w:val="22"/>
              </w:rPr>
              <w:tab/>
            </w:r>
            <w:r w:rsidRPr="006F5678">
              <w:rPr>
                <w:rStyle w:val="Hyperlink"/>
              </w:rPr>
              <w:t>Detailbeschreibung der nicht-funktionalen Anforderungen</w:t>
            </w:r>
            <w:r>
              <w:rPr>
                <w:webHidden/>
              </w:rPr>
              <w:tab/>
            </w:r>
            <w:r>
              <w:rPr>
                <w:webHidden/>
              </w:rPr>
              <w:fldChar w:fldCharType="begin"/>
            </w:r>
            <w:r>
              <w:rPr>
                <w:webHidden/>
              </w:rPr>
              <w:instrText xml:space="preserve"> PAGEREF _Toc404443093 \h </w:instrText>
            </w:r>
            <w:r>
              <w:rPr>
                <w:webHidden/>
              </w:rPr>
            </w:r>
            <w:r>
              <w:rPr>
                <w:webHidden/>
              </w:rPr>
              <w:fldChar w:fldCharType="separate"/>
            </w:r>
            <w:r>
              <w:rPr>
                <w:webHidden/>
              </w:rPr>
              <w:t>20</w:t>
            </w:r>
            <w:r>
              <w:rPr>
                <w:webHidden/>
              </w:rPr>
              <w:fldChar w:fldCharType="end"/>
            </w:r>
          </w:hyperlink>
        </w:p>
        <w:p w14:paraId="02C85B35" w14:textId="77777777" w:rsidR="00896BAB" w:rsidRDefault="00896BAB">
          <w:pPr>
            <w:pStyle w:val="TOC2"/>
            <w:tabs>
              <w:tab w:val="left" w:pos="960"/>
            </w:tabs>
            <w:rPr>
              <w:rFonts w:asciiTheme="minorHAnsi" w:eastAsiaTheme="minorEastAsia" w:hAnsiTheme="minorHAnsi" w:cstheme="minorBidi"/>
            </w:rPr>
          </w:pPr>
          <w:hyperlink w:anchor="_Toc404443094" w:history="1">
            <w:r w:rsidRPr="006F5678">
              <w:rPr>
                <w:rStyle w:val="Hyperlink"/>
              </w:rPr>
              <w:t>7.5</w:t>
            </w:r>
            <w:r>
              <w:rPr>
                <w:rFonts w:asciiTheme="minorHAnsi" w:eastAsiaTheme="minorEastAsia" w:hAnsiTheme="minorHAnsi" w:cstheme="minorBidi"/>
              </w:rPr>
              <w:tab/>
            </w:r>
            <w:r w:rsidRPr="006F5678">
              <w:rPr>
                <w:rStyle w:val="Hyperlink"/>
              </w:rPr>
              <w:t>Technische Anforderungen</w:t>
            </w:r>
            <w:r>
              <w:rPr>
                <w:webHidden/>
              </w:rPr>
              <w:tab/>
            </w:r>
            <w:r>
              <w:rPr>
                <w:webHidden/>
              </w:rPr>
              <w:fldChar w:fldCharType="begin"/>
            </w:r>
            <w:r>
              <w:rPr>
                <w:webHidden/>
              </w:rPr>
              <w:instrText xml:space="preserve"> PAGEREF _Toc404443094 \h </w:instrText>
            </w:r>
            <w:r>
              <w:rPr>
                <w:webHidden/>
              </w:rPr>
            </w:r>
            <w:r>
              <w:rPr>
                <w:webHidden/>
              </w:rPr>
              <w:fldChar w:fldCharType="separate"/>
            </w:r>
            <w:r>
              <w:rPr>
                <w:webHidden/>
              </w:rPr>
              <w:t>21</w:t>
            </w:r>
            <w:r>
              <w:rPr>
                <w:webHidden/>
              </w:rPr>
              <w:fldChar w:fldCharType="end"/>
            </w:r>
          </w:hyperlink>
        </w:p>
        <w:p w14:paraId="5B5FBF58" w14:textId="77777777" w:rsidR="00896BAB" w:rsidRDefault="00896BAB">
          <w:pPr>
            <w:pStyle w:val="TOC3"/>
            <w:tabs>
              <w:tab w:val="left" w:pos="1200"/>
            </w:tabs>
            <w:rPr>
              <w:rFonts w:asciiTheme="minorHAnsi" w:eastAsiaTheme="minorEastAsia" w:hAnsiTheme="minorHAnsi" w:cstheme="minorBidi"/>
              <w:iCs w:val="0"/>
              <w:szCs w:val="22"/>
            </w:rPr>
          </w:pPr>
          <w:hyperlink w:anchor="_Toc404443095" w:history="1">
            <w:r w:rsidRPr="006F5678">
              <w:rPr>
                <w:rStyle w:val="Hyperlink"/>
              </w:rPr>
              <w:t>7.5.1</w:t>
            </w:r>
            <w:r>
              <w:rPr>
                <w:rFonts w:asciiTheme="minorHAnsi" w:eastAsiaTheme="minorEastAsia" w:hAnsiTheme="minorHAnsi" w:cstheme="minorBidi"/>
                <w:iCs w:val="0"/>
                <w:szCs w:val="22"/>
              </w:rPr>
              <w:tab/>
            </w:r>
            <w:r w:rsidRPr="006F5678">
              <w:rPr>
                <w:rStyle w:val="Hyperlink"/>
              </w:rPr>
              <w:t>Detailbeschreibung der technischen Anforderungen</w:t>
            </w:r>
            <w:r>
              <w:rPr>
                <w:webHidden/>
              </w:rPr>
              <w:tab/>
            </w:r>
            <w:r>
              <w:rPr>
                <w:webHidden/>
              </w:rPr>
              <w:fldChar w:fldCharType="begin"/>
            </w:r>
            <w:r>
              <w:rPr>
                <w:webHidden/>
              </w:rPr>
              <w:instrText xml:space="preserve"> PAGEREF _Toc404443095 \h </w:instrText>
            </w:r>
            <w:r>
              <w:rPr>
                <w:webHidden/>
              </w:rPr>
            </w:r>
            <w:r>
              <w:rPr>
                <w:webHidden/>
              </w:rPr>
              <w:fldChar w:fldCharType="separate"/>
            </w:r>
            <w:r>
              <w:rPr>
                <w:webHidden/>
              </w:rPr>
              <w:t>21</w:t>
            </w:r>
            <w:r>
              <w:rPr>
                <w:webHidden/>
              </w:rPr>
              <w:fldChar w:fldCharType="end"/>
            </w:r>
          </w:hyperlink>
        </w:p>
        <w:p w14:paraId="033C6A91" w14:textId="77777777" w:rsidR="00896BAB" w:rsidRDefault="00896BAB">
          <w:pPr>
            <w:pStyle w:val="TOC1"/>
            <w:tabs>
              <w:tab w:val="left" w:pos="480"/>
            </w:tabs>
            <w:rPr>
              <w:rFonts w:asciiTheme="minorHAnsi" w:eastAsiaTheme="minorEastAsia" w:hAnsiTheme="minorHAnsi" w:cstheme="minorBidi"/>
              <w:b w:val="0"/>
              <w:bCs w:val="0"/>
            </w:rPr>
          </w:pPr>
          <w:hyperlink w:anchor="_Toc404443096" w:history="1">
            <w:r w:rsidRPr="006F5678">
              <w:rPr>
                <w:rStyle w:val="Hyperlink"/>
              </w:rPr>
              <w:t>8</w:t>
            </w:r>
            <w:r>
              <w:rPr>
                <w:rFonts w:asciiTheme="minorHAnsi" w:eastAsiaTheme="minorEastAsia" w:hAnsiTheme="minorHAnsi" w:cstheme="minorBidi"/>
                <w:b w:val="0"/>
                <w:bCs w:val="0"/>
              </w:rPr>
              <w:tab/>
            </w:r>
            <w:r w:rsidRPr="006F5678">
              <w:rPr>
                <w:rStyle w:val="Hyperlink"/>
              </w:rPr>
              <w:t>Chancen und Risiken des Projekts</w:t>
            </w:r>
            <w:r>
              <w:rPr>
                <w:webHidden/>
              </w:rPr>
              <w:tab/>
            </w:r>
            <w:r>
              <w:rPr>
                <w:webHidden/>
              </w:rPr>
              <w:fldChar w:fldCharType="begin"/>
            </w:r>
            <w:r>
              <w:rPr>
                <w:webHidden/>
              </w:rPr>
              <w:instrText xml:space="preserve"> PAGEREF _Toc404443096 \h </w:instrText>
            </w:r>
            <w:r>
              <w:rPr>
                <w:webHidden/>
              </w:rPr>
            </w:r>
            <w:r>
              <w:rPr>
                <w:webHidden/>
              </w:rPr>
              <w:fldChar w:fldCharType="separate"/>
            </w:r>
            <w:r>
              <w:rPr>
                <w:webHidden/>
              </w:rPr>
              <w:t>21</w:t>
            </w:r>
            <w:r>
              <w:rPr>
                <w:webHidden/>
              </w:rPr>
              <w:fldChar w:fldCharType="end"/>
            </w:r>
          </w:hyperlink>
        </w:p>
        <w:p w14:paraId="3FD0EDC1" w14:textId="77777777" w:rsidR="00896BAB" w:rsidRDefault="00896BAB">
          <w:pPr>
            <w:pStyle w:val="TOC1"/>
            <w:tabs>
              <w:tab w:val="left" w:pos="480"/>
            </w:tabs>
            <w:rPr>
              <w:rFonts w:asciiTheme="minorHAnsi" w:eastAsiaTheme="minorEastAsia" w:hAnsiTheme="minorHAnsi" w:cstheme="minorBidi"/>
              <w:b w:val="0"/>
              <w:bCs w:val="0"/>
            </w:rPr>
          </w:pPr>
          <w:hyperlink w:anchor="_Toc404443097" w:history="1">
            <w:r w:rsidRPr="006F5678">
              <w:rPr>
                <w:rStyle w:val="Hyperlink"/>
              </w:rPr>
              <w:t>9</w:t>
            </w:r>
            <w:r>
              <w:rPr>
                <w:rFonts w:asciiTheme="minorHAnsi" w:eastAsiaTheme="minorEastAsia" w:hAnsiTheme="minorHAnsi" w:cstheme="minorBidi"/>
                <w:b w:val="0"/>
                <w:bCs w:val="0"/>
              </w:rPr>
              <w:tab/>
            </w:r>
            <w:r w:rsidRPr="006F5678">
              <w:rPr>
                <w:rStyle w:val="Hyperlink"/>
              </w:rPr>
              <w:t>Glossar</w:t>
            </w:r>
            <w:r>
              <w:rPr>
                <w:webHidden/>
              </w:rPr>
              <w:tab/>
            </w:r>
            <w:r>
              <w:rPr>
                <w:webHidden/>
              </w:rPr>
              <w:fldChar w:fldCharType="begin"/>
            </w:r>
            <w:r>
              <w:rPr>
                <w:webHidden/>
              </w:rPr>
              <w:instrText xml:space="preserve"> PAGEREF _Toc404443097 \h </w:instrText>
            </w:r>
            <w:r>
              <w:rPr>
                <w:webHidden/>
              </w:rPr>
            </w:r>
            <w:r>
              <w:rPr>
                <w:webHidden/>
              </w:rPr>
              <w:fldChar w:fldCharType="separate"/>
            </w:r>
            <w:r>
              <w:rPr>
                <w:webHidden/>
              </w:rPr>
              <w:t>22</w:t>
            </w:r>
            <w:r>
              <w:rPr>
                <w:webHidden/>
              </w:rPr>
              <w:fldChar w:fldCharType="end"/>
            </w:r>
          </w:hyperlink>
        </w:p>
        <w:p w14:paraId="4D3DDDFB" w14:textId="77777777" w:rsidR="00896BAB" w:rsidRDefault="00896BAB">
          <w:pPr>
            <w:pStyle w:val="TOC2"/>
            <w:tabs>
              <w:tab w:val="left" w:pos="960"/>
            </w:tabs>
            <w:rPr>
              <w:rFonts w:asciiTheme="minorHAnsi" w:eastAsiaTheme="minorEastAsia" w:hAnsiTheme="minorHAnsi" w:cstheme="minorBidi"/>
            </w:rPr>
          </w:pPr>
          <w:hyperlink w:anchor="_Toc404443098" w:history="1">
            <w:r w:rsidRPr="006F5678">
              <w:rPr>
                <w:rStyle w:val="Hyperlink"/>
              </w:rPr>
              <w:t>9.1</w:t>
            </w:r>
            <w:r>
              <w:rPr>
                <w:rFonts w:asciiTheme="minorHAnsi" w:eastAsiaTheme="minorEastAsia" w:hAnsiTheme="minorHAnsi" w:cstheme="minorBidi"/>
              </w:rPr>
              <w:tab/>
            </w:r>
            <w:r w:rsidRPr="006F5678">
              <w:rPr>
                <w:rStyle w:val="Hyperlink"/>
              </w:rPr>
              <w:t>GUI</w:t>
            </w:r>
            <w:r>
              <w:rPr>
                <w:webHidden/>
              </w:rPr>
              <w:tab/>
            </w:r>
            <w:r>
              <w:rPr>
                <w:webHidden/>
              </w:rPr>
              <w:fldChar w:fldCharType="begin"/>
            </w:r>
            <w:r>
              <w:rPr>
                <w:webHidden/>
              </w:rPr>
              <w:instrText xml:space="preserve"> PAGEREF _Toc404443098 \h </w:instrText>
            </w:r>
            <w:r>
              <w:rPr>
                <w:webHidden/>
              </w:rPr>
            </w:r>
            <w:r>
              <w:rPr>
                <w:webHidden/>
              </w:rPr>
              <w:fldChar w:fldCharType="separate"/>
            </w:r>
            <w:r>
              <w:rPr>
                <w:webHidden/>
              </w:rPr>
              <w:t>23</w:t>
            </w:r>
            <w:r>
              <w:rPr>
                <w:webHidden/>
              </w:rPr>
              <w:fldChar w:fldCharType="end"/>
            </w:r>
          </w:hyperlink>
        </w:p>
        <w:p w14:paraId="5979C0FF" w14:textId="77777777" w:rsidR="00896BAB" w:rsidRDefault="00896BAB">
          <w:pPr>
            <w:pStyle w:val="TOC2"/>
            <w:tabs>
              <w:tab w:val="left" w:pos="960"/>
            </w:tabs>
            <w:rPr>
              <w:rFonts w:asciiTheme="minorHAnsi" w:eastAsiaTheme="minorEastAsia" w:hAnsiTheme="minorHAnsi" w:cstheme="minorBidi"/>
            </w:rPr>
          </w:pPr>
          <w:hyperlink w:anchor="_Toc404443099" w:history="1">
            <w:r w:rsidRPr="006F5678">
              <w:rPr>
                <w:rStyle w:val="Hyperlink"/>
              </w:rPr>
              <w:t>9.2</w:t>
            </w:r>
            <w:r>
              <w:rPr>
                <w:rFonts w:asciiTheme="minorHAnsi" w:eastAsiaTheme="minorEastAsia" w:hAnsiTheme="minorHAnsi" w:cstheme="minorBidi"/>
              </w:rPr>
              <w:tab/>
            </w:r>
            <w:r w:rsidRPr="006F5678">
              <w:rPr>
                <w:rStyle w:val="Hyperlink"/>
              </w:rPr>
              <w:t>Synonyme</w:t>
            </w:r>
            <w:r>
              <w:rPr>
                <w:webHidden/>
              </w:rPr>
              <w:tab/>
            </w:r>
            <w:r>
              <w:rPr>
                <w:webHidden/>
              </w:rPr>
              <w:fldChar w:fldCharType="begin"/>
            </w:r>
            <w:r>
              <w:rPr>
                <w:webHidden/>
              </w:rPr>
              <w:instrText xml:space="preserve"> PAGEREF _Toc404443099 \h </w:instrText>
            </w:r>
            <w:r>
              <w:rPr>
                <w:webHidden/>
              </w:rPr>
            </w:r>
            <w:r>
              <w:rPr>
                <w:webHidden/>
              </w:rPr>
              <w:fldChar w:fldCharType="separate"/>
            </w:r>
            <w:r>
              <w:rPr>
                <w:webHidden/>
              </w:rPr>
              <w:t>23</w:t>
            </w:r>
            <w:r>
              <w:rPr>
                <w:webHidden/>
              </w:rPr>
              <w:fldChar w:fldCharType="end"/>
            </w:r>
          </w:hyperlink>
        </w:p>
        <w:p w14:paraId="2EEDD62C" w14:textId="77777777" w:rsidR="00896BAB" w:rsidRDefault="00896BAB">
          <w:pPr>
            <w:pStyle w:val="TOC1"/>
            <w:tabs>
              <w:tab w:val="left" w:pos="480"/>
            </w:tabs>
            <w:rPr>
              <w:rFonts w:asciiTheme="minorHAnsi" w:eastAsiaTheme="minorEastAsia" w:hAnsiTheme="minorHAnsi" w:cstheme="minorBidi"/>
              <w:b w:val="0"/>
              <w:bCs w:val="0"/>
            </w:rPr>
          </w:pPr>
          <w:hyperlink w:anchor="_Toc404443100" w:history="1">
            <w:r w:rsidRPr="006F5678">
              <w:rPr>
                <w:rStyle w:val="Hyperlink"/>
              </w:rPr>
              <w:t>10</w:t>
            </w:r>
            <w:r>
              <w:rPr>
                <w:rFonts w:asciiTheme="minorHAnsi" w:eastAsiaTheme="minorEastAsia" w:hAnsiTheme="minorHAnsi" w:cstheme="minorBidi"/>
                <w:b w:val="0"/>
                <w:bCs w:val="0"/>
              </w:rPr>
              <w:tab/>
            </w:r>
            <w:r w:rsidRPr="006F5678">
              <w:rPr>
                <w:rStyle w:val="Hyperlink"/>
              </w:rPr>
              <w:t>Referenzen</w:t>
            </w:r>
            <w:r>
              <w:rPr>
                <w:webHidden/>
              </w:rPr>
              <w:tab/>
            </w:r>
            <w:r>
              <w:rPr>
                <w:webHidden/>
              </w:rPr>
              <w:fldChar w:fldCharType="begin"/>
            </w:r>
            <w:r>
              <w:rPr>
                <w:webHidden/>
              </w:rPr>
              <w:instrText xml:space="preserve"> PAGEREF _Toc404443100 \h </w:instrText>
            </w:r>
            <w:r>
              <w:rPr>
                <w:webHidden/>
              </w:rPr>
            </w:r>
            <w:r>
              <w:rPr>
                <w:webHidden/>
              </w:rPr>
              <w:fldChar w:fldCharType="separate"/>
            </w:r>
            <w:r>
              <w:rPr>
                <w:webHidden/>
              </w:rPr>
              <w:t>24</w:t>
            </w:r>
            <w:r>
              <w:rPr>
                <w:webHidden/>
              </w:rPr>
              <w:fldChar w:fldCharType="end"/>
            </w:r>
          </w:hyperlink>
        </w:p>
        <w:p w14:paraId="753E2029" w14:textId="77777777" w:rsidR="00896BAB" w:rsidRDefault="00896BAB">
          <w:pPr>
            <w:pStyle w:val="TOC1"/>
            <w:tabs>
              <w:tab w:val="left" w:pos="480"/>
            </w:tabs>
            <w:rPr>
              <w:rFonts w:asciiTheme="minorHAnsi" w:eastAsiaTheme="minorEastAsia" w:hAnsiTheme="minorHAnsi" w:cstheme="minorBidi"/>
              <w:b w:val="0"/>
              <w:bCs w:val="0"/>
            </w:rPr>
          </w:pPr>
          <w:hyperlink w:anchor="_Toc404443101" w:history="1">
            <w:r w:rsidRPr="006F5678">
              <w:rPr>
                <w:rStyle w:val="Hyperlink"/>
              </w:rPr>
              <w:t>11</w:t>
            </w:r>
            <w:r>
              <w:rPr>
                <w:rFonts w:asciiTheme="minorHAnsi" w:eastAsiaTheme="minorEastAsia" w:hAnsiTheme="minorHAnsi" w:cstheme="minorBidi"/>
                <w:b w:val="0"/>
                <w:bCs w:val="0"/>
              </w:rPr>
              <w:tab/>
            </w:r>
            <w:r w:rsidRPr="006F5678">
              <w:rPr>
                <w:rStyle w:val="Hyperlink"/>
              </w:rPr>
              <w:t>Verschiedenes</w:t>
            </w:r>
            <w:r>
              <w:rPr>
                <w:webHidden/>
              </w:rPr>
              <w:tab/>
            </w:r>
            <w:r>
              <w:rPr>
                <w:webHidden/>
              </w:rPr>
              <w:fldChar w:fldCharType="begin"/>
            </w:r>
            <w:r>
              <w:rPr>
                <w:webHidden/>
              </w:rPr>
              <w:instrText xml:space="preserve"> PAGEREF _Toc404443101 \h </w:instrText>
            </w:r>
            <w:r>
              <w:rPr>
                <w:webHidden/>
              </w:rPr>
            </w:r>
            <w:r>
              <w:rPr>
                <w:webHidden/>
              </w:rPr>
              <w:fldChar w:fldCharType="separate"/>
            </w:r>
            <w:r>
              <w:rPr>
                <w:webHidden/>
              </w:rPr>
              <w:t>24</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0CE01D02" w14:textId="04DB4D01" w:rsidR="007947BC" w:rsidRPr="00EF1E8A" w:rsidRDefault="007947BC">
      <w:pPr>
        <w:rPr>
          <w:noProof w:val="0"/>
          <w:highlight w:val="yellow"/>
        </w:rPr>
      </w:pPr>
      <w:r w:rsidRPr="00EF1E8A">
        <w:rPr>
          <w:noProof w:val="0"/>
          <w:highlight w:val="yellow"/>
        </w:rPr>
        <w:br w:type="page"/>
      </w:r>
    </w:p>
    <w:p w14:paraId="3426EE6C" w14:textId="022DFC23" w:rsidR="009162C4" w:rsidRDefault="009162C4" w:rsidP="00816676">
      <w:pPr>
        <w:pStyle w:val="Heading1"/>
        <w:rPr>
          <w:noProof w:val="0"/>
        </w:rPr>
      </w:pPr>
      <w:bookmarkStart w:id="1" w:name="_Toc404443068"/>
      <w:r>
        <w:rPr>
          <w:noProof w:val="0"/>
        </w:rPr>
        <w:lastRenderedPageBreak/>
        <w:t>Auftrag 1</w:t>
      </w:r>
      <w:bookmarkEnd w:id="1"/>
    </w:p>
    <w:p w14:paraId="2DC2D470" w14:textId="77777777" w:rsidR="00DB1CFF" w:rsidRDefault="00DB1CFF" w:rsidP="00DB1CFF">
      <w:pPr>
        <w:pStyle w:val="ListParagraph"/>
        <w:numPr>
          <w:ilvl w:val="0"/>
          <w:numId w:val="43"/>
        </w:numPr>
        <w:rPr>
          <w:sz w:val="24"/>
          <w:szCs w:val="24"/>
        </w:rPr>
      </w:pPr>
      <w:r>
        <w:rPr>
          <w:sz w:val="24"/>
          <w:szCs w:val="24"/>
        </w:rPr>
        <w:t xml:space="preserve">Projektziel erarbeiten (Hauptziel, Unterziele </w:t>
      </w:r>
      <w:r>
        <w:rPr>
          <w:rFonts w:ascii="Wingdings" w:hAnsi="Wingdings"/>
          <w:sz w:val="24"/>
          <w:szCs w:val="24"/>
        </w:rPr>
        <w:t></w:t>
      </w:r>
      <w:r>
        <w:rPr>
          <w:sz w:val="24"/>
          <w:szCs w:val="24"/>
        </w:rPr>
        <w:t xml:space="preserve"> SMART)</w:t>
      </w:r>
    </w:p>
    <w:p w14:paraId="144A702E" w14:textId="2FFF7BF3" w:rsidR="00DB1CFF" w:rsidRPr="00DB1CFF" w:rsidRDefault="00DB1CFF" w:rsidP="00DB1CFF">
      <w:pPr>
        <w:pStyle w:val="ListParagraph"/>
        <w:numPr>
          <w:ilvl w:val="0"/>
          <w:numId w:val="43"/>
        </w:numPr>
        <w:rPr>
          <w:color w:val="000000"/>
          <w:sz w:val="24"/>
          <w:szCs w:val="24"/>
        </w:rPr>
      </w:pPr>
      <w:r>
        <w:rPr>
          <w:color w:val="000000"/>
          <w:sz w:val="24"/>
          <w:szCs w:val="24"/>
        </w:rPr>
        <w:t>System und Systemkontext abgrenzen / Scope definieren</w:t>
      </w:r>
    </w:p>
    <w:p w14:paraId="54956419" w14:textId="392E7127" w:rsidR="009162C4" w:rsidRDefault="009162C4" w:rsidP="009162C4">
      <w:r w:rsidRPr="00EF1E8A">
        <w:drawing>
          <wp:inline distT="0" distB="0" distL="0" distR="0" wp14:anchorId="45B7C5FA" wp14:editId="3632EC60">
            <wp:extent cx="2019300" cy="1628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19300" cy="1628775"/>
                    </a:xfrm>
                    <a:prstGeom prst="rect">
                      <a:avLst/>
                    </a:prstGeom>
                  </pic:spPr>
                </pic:pic>
              </a:graphicData>
            </a:graphic>
          </wp:inline>
        </w:drawing>
      </w:r>
    </w:p>
    <w:p w14:paraId="5AA2EF92" w14:textId="77777777" w:rsidR="009162C4" w:rsidRPr="009162C4" w:rsidRDefault="009162C4" w:rsidP="009162C4"/>
    <w:p w14:paraId="3EFB0620" w14:textId="77777777" w:rsidR="000B6DE0" w:rsidRPr="00EF1E8A" w:rsidRDefault="000B6DE0" w:rsidP="00816676">
      <w:pPr>
        <w:pStyle w:val="Heading1"/>
        <w:rPr>
          <w:noProof w:val="0"/>
        </w:rPr>
      </w:pPr>
      <w:bookmarkStart w:id="2" w:name="_Toc404443069"/>
      <w:r w:rsidRPr="00EF1E8A">
        <w:rPr>
          <w:noProof w:val="0"/>
        </w:rPr>
        <w:t>Auftrag 2:</w:t>
      </w:r>
      <w:bookmarkEnd w:id="2"/>
    </w:p>
    <w:p w14:paraId="0AFB4449" w14:textId="505B2DA4" w:rsidR="009E3AD0" w:rsidRPr="00EF1E8A" w:rsidRDefault="00D6401C" w:rsidP="000B6DE0">
      <w:pPr>
        <w:rPr>
          <w:b/>
          <w:noProof w:val="0"/>
        </w:rPr>
      </w:pPr>
      <w:proofErr w:type="gramStart"/>
      <w:r w:rsidRPr="00EF1E8A">
        <w:rPr>
          <w:noProof w:val="0"/>
        </w:rPr>
        <w:t>Die folgenden</w:t>
      </w:r>
      <w:proofErr w:type="gramEnd"/>
      <w:r w:rsidRPr="00EF1E8A">
        <w:rPr>
          <w:noProof w:val="0"/>
        </w:rPr>
        <w:t xml:space="preserve"> Punktewerden in einer Anforderungsliste präsentiert.</w:t>
      </w:r>
    </w:p>
    <w:p w14:paraId="20D2F6F3" w14:textId="77777777" w:rsidR="00D6401C" w:rsidRPr="00EF1E8A" w:rsidRDefault="00D6401C" w:rsidP="009E3AD0">
      <w:pPr>
        <w:rPr>
          <w:b/>
          <w:noProof w:val="0"/>
        </w:rPr>
      </w:pPr>
    </w:p>
    <w:p w14:paraId="38664364" w14:textId="77777777" w:rsidR="003979F7" w:rsidRPr="00EF1E8A" w:rsidRDefault="006705CA" w:rsidP="006705CA">
      <w:pPr>
        <w:pStyle w:val="ListParagraph"/>
        <w:numPr>
          <w:ilvl w:val="0"/>
          <w:numId w:val="34"/>
        </w:numPr>
        <w:ind w:left="360"/>
        <w:rPr>
          <w:b/>
          <w:noProof w:val="0"/>
        </w:rPr>
      </w:pPr>
      <w:r w:rsidRPr="00EF1E8A">
        <w:rPr>
          <w:b/>
          <w:noProof w:val="0"/>
        </w:rPr>
        <w:t>Funktionalen Anforderungen 6</w:t>
      </w:r>
      <w:r w:rsidR="003979F7" w:rsidRPr="00EF1E8A">
        <w:rPr>
          <w:b/>
          <w:noProof w:val="0"/>
        </w:rPr>
        <w:t xml:space="preserve">+ - </w:t>
      </w:r>
      <w:proofErr w:type="spellStart"/>
      <w:r w:rsidR="003979F7" w:rsidRPr="00EF1E8A">
        <w:rPr>
          <w:b/>
          <w:noProof w:val="0"/>
        </w:rPr>
        <w:t>natürlichsprachig</w:t>
      </w:r>
      <w:proofErr w:type="spellEnd"/>
      <w:r w:rsidR="003979F7" w:rsidRPr="00EF1E8A">
        <w:rPr>
          <w:b/>
          <w:noProof w:val="0"/>
        </w:rPr>
        <w:t xml:space="preserve"> formulieren</w:t>
      </w:r>
    </w:p>
    <w:p w14:paraId="1059B471" w14:textId="77777777" w:rsidR="003979F7" w:rsidRPr="00EF1E8A" w:rsidRDefault="006705CA" w:rsidP="003979F7">
      <w:pPr>
        <w:pStyle w:val="ListParagraph"/>
        <w:numPr>
          <w:ilvl w:val="1"/>
          <w:numId w:val="34"/>
        </w:numPr>
        <w:rPr>
          <w:b/>
          <w:noProof w:val="0"/>
        </w:rPr>
      </w:pPr>
      <w:r w:rsidRPr="00EF1E8A">
        <w:rPr>
          <w:b/>
          <w:noProof w:val="0"/>
        </w:rPr>
        <w:t xml:space="preserve">4 auf Detailstufe hoch, also Komplexität schon aufgebrochen und </w:t>
      </w:r>
    </w:p>
    <w:p w14:paraId="36A9D7BB" w14:textId="45FF12E2" w:rsidR="00A83BE5" w:rsidRDefault="006705CA" w:rsidP="003979F7">
      <w:pPr>
        <w:pStyle w:val="ListParagraph"/>
        <w:numPr>
          <w:ilvl w:val="1"/>
          <w:numId w:val="34"/>
        </w:numPr>
        <w:rPr>
          <w:b/>
          <w:noProof w:val="0"/>
        </w:rPr>
      </w:pPr>
      <w:r w:rsidRPr="00EF1E8A">
        <w:rPr>
          <w:b/>
          <w:noProof w:val="0"/>
        </w:rPr>
        <w:t>2 eher grob, noch mit hohem Komplexitätslevel.</w:t>
      </w:r>
      <w:r w:rsidR="003979F7" w:rsidRPr="00EF1E8A">
        <w:rPr>
          <w:b/>
          <w:noProof w:val="0"/>
        </w:rPr>
        <w:br/>
      </w:r>
      <w:r w:rsidRPr="00EF1E8A">
        <w:rPr>
          <w:b/>
          <w:noProof w:val="0"/>
        </w:rPr>
        <w:t>Darstellen in einer Anforderungsübersicht und einer Detailbeschreibung</w:t>
      </w:r>
    </w:p>
    <w:p w14:paraId="5B78B943" w14:textId="359230AB" w:rsidR="00E42E8A" w:rsidRPr="00EF1E8A" w:rsidRDefault="006705CA" w:rsidP="00A83BE5">
      <w:pPr>
        <w:pStyle w:val="ListParagraph"/>
        <w:ind w:left="1800"/>
        <w:rPr>
          <w:b/>
          <w:noProof w:val="0"/>
        </w:rPr>
      </w:pPr>
      <w:r w:rsidRPr="00EF1E8A">
        <w:rPr>
          <w:b/>
          <w:noProof w:val="0"/>
        </w:rPr>
        <w:t>(wie bereits angefangen)</w:t>
      </w:r>
      <w:r w:rsidR="00A83BE5">
        <w:rPr>
          <w:b/>
          <w:noProof w:val="0"/>
        </w:rPr>
        <w:t xml:space="preserve"> </w:t>
      </w:r>
      <w:r w:rsidR="009E3AD0" w:rsidRPr="00EF1E8A">
        <w:rPr>
          <w:b/>
          <w:noProof w:val="0"/>
        </w:rPr>
        <w:t>Risikoformel: Noch fakultativ</w:t>
      </w:r>
    </w:p>
    <w:p w14:paraId="1C68A58D" w14:textId="3B10C8D0" w:rsidR="000A416D" w:rsidRDefault="000A416D">
      <w:pPr>
        <w:rPr>
          <w:noProof w:val="0"/>
        </w:rPr>
      </w:pPr>
      <w:r>
        <w:rPr>
          <w:noProof w:val="0"/>
        </w:rPr>
        <w:br w:type="page"/>
      </w:r>
    </w:p>
    <w:p w14:paraId="00060A93" w14:textId="77777777" w:rsidR="000A416D" w:rsidRPr="00EF1E8A" w:rsidRDefault="000A416D" w:rsidP="000A416D">
      <w:pPr>
        <w:rPr>
          <w:noProof w:val="0"/>
        </w:rPr>
      </w:pPr>
      <w:r w:rsidRPr="00EF1E8A">
        <w:rPr>
          <w:noProof w:val="0"/>
        </w:rPr>
        <w:lastRenderedPageBreak/>
        <w:t>Funktionale Anforderungen = Funktionen der Software, aber aus Kundensicht und nicht aus Software-</w:t>
      </w:r>
      <w:proofErr w:type="spellStart"/>
      <w:r w:rsidRPr="00EF1E8A">
        <w:rPr>
          <w:noProof w:val="0"/>
        </w:rPr>
        <w:t>Engineerer</w:t>
      </w:r>
      <w:proofErr w:type="spellEnd"/>
      <w:r w:rsidRPr="00EF1E8A">
        <w:rPr>
          <w:noProof w:val="0"/>
        </w:rPr>
        <w:t>-Sicht (</w:t>
      </w:r>
      <w:proofErr w:type="spellStart"/>
      <w:r w:rsidRPr="00EF1E8A">
        <w:rPr>
          <w:noProof w:val="0"/>
        </w:rPr>
        <w:t>nocht</w:t>
      </w:r>
      <w:proofErr w:type="spellEnd"/>
      <w:r w:rsidRPr="00EF1E8A">
        <w:rPr>
          <w:noProof w:val="0"/>
        </w:rPr>
        <w:t xml:space="preserve"> </w:t>
      </w:r>
      <w:proofErr w:type="spellStart"/>
      <w:r w:rsidRPr="00EF1E8A">
        <w:rPr>
          <w:noProof w:val="0"/>
        </w:rPr>
        <w:t>nich</w:t>
      </w:r>
      <w:proofErr w:type="spellEnd"/>
      <w:r w:rsidRPr="00EF1E8A">
        <w:rPr>
          <w:noProof w:val="0"/>
        </w:rPr>
        <w:t xml:space="preserve"> auf technische Umsetzung eingehen):</w:t>
      </w:r>
      <w:r w:rsidRPr="00EF1E8A">
        <w:rPr>
          <w:noProof w:val="0"/>
        </w:rPr>
        <w:br/>
      </w:r>
      <w:r w:rsidRPr="00EF1E8A">
        <w:rPr>
          <w:noProof w:val="0"/>
          <w:highlight w:val="yellow"/>
        </w:rPr>
        <w:t>Was soll sie leisten, wie soll sie es leisten und wann soll sie es leisten?</w:t>
      </w:r>
      <w:r w:rsidRPr="00EF1E8A">
        <w:rPr>
          <w:noProof w:val="0"/>
        </w:rPr>
        <w:br/>
      </w:r>
      <w:r w:rsidRPr="00EF1E8A">
        <w:rPr>
          <w:noProof w:val="0"/>
          <w:highlight w:val="yellow"/>
        </w:rPr>
        <w:t>Auch das „warum“ es das leisten soll, ist hilfreich um das Requirement zu verstehen.</w:t>
      </w:r>
    </w:p>
    <w:p w14:paraId="02D060A1" w14:textId="77777777" w:rsidR="000A416D" w:rsidRPr="00EF1E8A" w:rsidRDefault="000A416D" w:rsidP="000A416D">
      <w:pPr>
        <w:rPr>
          <w:noProof w:val="0"/>
        </w:rPr>
      </w:pPr>
      <w:r w:rsidRPr="00EF1E8A">
        <w:rPr>
          <w:noProof w:val="0"/>
        </w:rPr>
        <w:t>Funktionale Anforderungen stehen in engem Zusammenhang zu den Anwendungsfällen</w:t>
      </w:r>
    </w:p>
    <w:p w14:paraId="0DF4B665" w14:textId="77777777" w:rsidR="00E42EF6" w:rsidRPr="00EF1E8A" w:rsidRDefault="00E42EF6" w:rsidP="00BD28B9">
      <w:pPr>
        <w:rPr>
          <w:noProof w:val="0"/>
        </w:rPr>
      </w:pPr>
    </w:p>
    <w:p w14:paraId="53C58DD4" w14:textId="1AAEAECC" w:rsidR="00675B9F" w:rsidRPr="00EF1E8A" w:rsidRDefault="00675B9F" w:rsidP="00BD28B9">
      <w:pPr>
        <w:rPr>
          <w:noProof w:val="0"/>
        </w:rPr>
      </w:pPr>
      <w:r w:rsidRPr="00EF1E8A">
        <w:drawing>
          <wp:inline distT="0" distB="0" distL="0" distR="0" wp14:anchorId="3A7498C5" wp14:editId="699B1017">
            <wp:extent cx="4476633" cy="90094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81447" cy="901911"/>
                    </a:xfrm>
                    <a:prstGeom prst="rect">
                      <a:avLst/>
                    </a:prstGeom>
                  </pic:spPr>
                </pic:pic>
              </a:graphicData>
            </a:graphic>
          </wp:inline>
        </w:drawing>
      </w:r>
      <w:r w:rsidRPr="00EF1E8A">
        <w:rPr>
          <w:noProof w:val="0"/>
        </w:rPr>
        <w:br/>
      </w:r>
      <w:r w:rsidRPr="00EF1E8A">
        <w:drawing>
          <wp:inline distT="0" distB="0" distL="0" distR="0" wp14:anchorId="1FAFB0D6" wp14:editId="0F448C43">
            <wp:extent cx="3461256" cy="2285101"/>
            <wp:effectExtent l="0" t="0" r="635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462287" cy="2285782"/>
                    </a:xfrm>
                    <a:prstGeom prst="rect">
                      <a:avLst/>
                    </a:prstGeom>
                  </pic:spPr>
                </pic:pic>
              </a:graphicData>
            </a:graphic>
          </wp:inline>
        </w:drawing>
      </w:r>
    </w:p>
    <w:p w14:paraId="15BD94C3" w14:textId="5CDECD4A" w:rsidR="009E3AD0" w:rsidRPr="00EF1E8A" w:rsidRDefault="009E3AD0" w:rsidP="00BD28B9">
      <w:pPr>
        <w:rPr>
          <w:noProof w:val="0"/>
        </w:rPr>
      </w:pPr>
      <w:r w:rsidRPr="00EF1E8A">
        <w:rPr>
          <w:noProof w:val="0"/>
        </w:rPr>
        <w:br/>
      </w:r>
    </w:p>
    <w:p w14:paraId="1CE53A5A" w14:textId="52A4044C" w:rsidR="009E3AD0" w:rsidRPr="00EF1E8A" w:rsidRDefault="009E3AD0" w:rsidP="006705CA">
      <w:pPr>
        <w:pStyle w:val="ListParagraph"/>
        <w:numPr>
          <w:ilvl w:val="0"/>
          <w:numId w:val="34"/>
        </w:numPr>
        <w:ind w:left="360"/>
        <w:rPr>
          <w:b/>
          <w:noProof w:val="0"/>
        </w:rPr>
      </w:pPr>
      <w:r w:rsidRPr="00EF1E8A">
        <w:rPr>
          <w:b/>
          <w:noProof w:val="0"/>
        </w:rPr>
        <w:t xml:space="preserve">Nichtfunktionale Anforderungen (Qualitätsanforderungen): </w:t>
      </w:r>
      <w:proofErr w:type="spellStart"/>
      <w:r w:rsidRPr="00EF1E8A">
        <w:rPr>
          <w:b/>
          <w:noProof w:val="0"/>
        </w:rPr>
        <w:t>Beschreiebn</w:t>
      </w:r>
      <w:proofErr w:type="spellEnd"/>
      <w:r w:rsidRPr="00EF1E8A">
        <w:rPr>
          <w:b/>
          <w:noProof w:val="0"/>
        </w:rPr>
        <w:t xml:space="preserve"> sie mind. 2 nicht-funktionale Anforderungen bei ihrer Themenstellung. </w:t>
      </w:r>
      <w:r w:rsidR="00E42E8A" w:rsidRPr="00EF1E8A">
        <w:rPr>
          <w:b/>
          <w:noProof w:val="0"/>
        </w:rPr>
        <w:br/>
      </w:r>
      <w:r w:rsidR="00C53170" w:rsidRPr="00EF1E8A">
        <w:rPr>
          <w:noProof w:val="0"/>
        </w:rPr>
        <w:t>Hier auch Forderungen an das Vorgehensmodell aufschreiben, was gefordert wird.</w:t>
      </w:r>
      <w:r w:rsidR="00BF285E" w:rsidRPr="00EF1E8A">
        <w:rPr>
          <w:noProof w:val="0"/>
        </w:rPr>
        <w:t xml:space="preserve"> Auch Anforderungen bezüglich Entscheidungen und wer was einbringt </w:t>
      </w:r>
      <w:r w:rsidR="00E42EF6">
        <w:rPr>
          <w:noProof w:val="0"/>
        </w:rPr>
        <w:t>und so kann man hier reinnehmen</w:t>
      </w:r>
    </w:p>
    <w:p w14:paraId="25CC011C" w14:textId="6B7681ED" w:rsidR="00D32593" w:rsidRPr="00EF1E8A" w:rsidRDefault="00D32593">
      <w:pPr>
        <w:rPr>
          <w:rFonts w:ascii="Calibri" w:eastAsia="Calibri" w:hAnsi="Calibri"/>
          <w:b/>
          <w:noProof w:val="0"/>
        </w:rPr>
      </w:pPr>
    </w:p>
    <w:p w14:paraId="413CCEB3" w14:textId="2C99DD50" w:rsidR="00D32593" w:rsidRPr="00EF1E8A" w:rsidRDefault="00D32593" w:rsidP="006705CA">
      <w:pPr>
        <w:pStyle w:val="ListParagraph"/>
        <w:numPr>
          <w:ilvl w:val="0"/>
          <w:numId w:val="34"/>
        </w:numPr>
        <w:ind w:left="360"/>
        <w:rPr>
          <w:b/>
          <w:noProof w:val="0"/>
        </w:rPr>
      </w:pPr>
      <w:r w:rsidRPr="00EF1E8A">
        <w:rPr>
          <w:b/>
          <w:noProof w:val="0"/>
        </w:rPr>
        <w:t>Eventuell: Technische Anforderungen</w:t>
      </w:r>
    </w:p>
    <w:p w14:paraId="1E5347BF" w14:textId="46508443" w:rsidR="00D32593" w:rsidRPr="00EF1E8A" w:rsidRDefault="00D32593" w:rsidP="00D32593">
      <w:pPr>
        <w:rPr>
          <w:noProof w:val="0"/>
        </w:rPr>
      </w:pPr>
      <w:r w:rsidRPr="00EF1E8A">
        <w:rPr>
          <w:noProof w:val="0"/>
        </w:rPr>
        <w:t xml:space="preserve">Hardwareanforderungen, SW Anforderungen, hier auch Performance und </w:t>
      </w:r>
      <w:proofErr w:type="spellStart"/>
      <w:r w:rsidRPr="00EF1E8A">
        <w:rPr>
          <w:noProof w:val="0"/>
        </w:rPr>
        <w:t>Leistungsrequirements</w:t>
      </w:r>
      <w:proofErr w:type="spellEnd"/>
      <w:r w:rsidRPr="00EF1E8A">
        <w:rPr>
          <w:noProof w:val="0"/>
        </w:rPr>
        <w:t xml:space="preserve"> rein und nicht wie im SED in die NFR.</w:t>
      </w:r>
    </w:p>
    <w:p w14:paraId="3D718037" w14:textId="77777777" w:rsidR="00D32593" w:rsidRPr="00EF1E8A" w:rsidRDefault="00D32593" w:rsidP="00D32593">
      <w:pPr>
        <w:rPr>
          <w:noProof w:val="0"/>
        </w:rPr>
      </w:pPr>
    </w:p>
    <w:p w14:paraId="4BBE2372" w14:textId="0C409898" w:rsidR="006705CA" w:rsidRPr="00EF1E8A" w:rsidRDefault="009E3AD0" w:rsidP="006705CA">
      <w:pPr>
        <w:pStyle w:val="ListParagraph"/>
        <w:numPr>
          <w:ilvl w:val="0"/>
          <w:numId w:val="34"/>
        </w:numPr>
        <w:ind w:left="360"/>
        <w:rPr>
          <w:b/>
          <w:noProof w:val="0"/>
        </w:rPr>
      </w:pPr>
      <w:r w:rsidRPr="00EF1E8A">
        <w:rPr>
          <w:b/>
          <w:noProof w:val="0"/>
        </w:rPr>
        <w:t>Randbedingungen</w:t>
      </w:r>
      <w:r w:rsidRPr="00EF1E8A">
        <w:rPr>
          <w:b/>
          <w:noProof w:val="0"/>
        </w:rPr>
        <w:br/>
        <w:t>Beschreiben sie die Randbedingungen</w:t>
      </w:r>
      <w:r w:rsidRPr="00EF1E8A">
        <w:rPr>
          <w:b/>
          <w:noProof w:val="0"/>
        </w:rPr>
        <w:br/>
      </w:r>
    </w:p>
    <w:p w14:paraId="00A6E282" w14:textId="77777777" w:rsidR="004C3E9C" w:rsidRPr="00EF1E8A" w:rsidRDefault="00847406" w:rsidP="006705CA">
      <w:pPr>
        <w:pStyle w:val="ListParagraph"/>
        <w:numPr>
          <w:ilvl w:val="1"/>
          <w:numId w:val="31"/>
        </w:numPr>
        <w:rPr>
          <w:b/>
          <w:noProof w:val="0"/>
        </w:rPr>
      </w:pPr>
      <w:r w:rsidRPr="00EF1E8A">
        <w:rPr>
          <w:b/>
          <w:noProof w:val="0"/>
        </w:rPr>
        <w:t>Charakterisieren der Aktivitäten des Systems</w:t>
      </w:r>
      <w:r w:rsidR="002947B4" w:rsidRPr="00EF1E8A">
        <w:rPr>
          <w:b/>
          <w:noProof w:val="0"/>
        </w:rPr>
        <w:t xml:space="preserve"> </w:t>
      </w:r>
    </w:p>
    <w:p w14:paraId="213E3889" w14:textId="6771A5C1" w:rsidR="00E91B5B" w:rsidRPr="00EF1E8A" w:rsidRDefault="00847406" w:rsidP="004C3E9C">
      <w:pPr>
        <w:pStyle w:val="ListParagraph"/>
        <w:numPr>
          <w:ilvl w:val="1"/>
          <w:numId w:val="31"/>
        </w:numPr>
        <w:rPr>
          <w:b/>
          <w:noProof w:val="0"/>
        </w:rPr>
      </w:pPr>
      <w:r w:rsidRPr="00EF1E8A">
        <w:rPr>
          <w:b/>
          <w:noProof w:val="0"/>
        </w:rPr>
        <w:t>(analog Schablone Teil2</w:t>
      </w:r>
      <w:r w:rsidR="002947B4" w:rsidRPr="00EF1E8A">
        <w:rPr>
          <w:b/>
          <w:noProof w:val="0"/>
        </w:rPr>
        <w:t>, S.19</w:t>
      </w:r>
      <w:r w:rsidRPr="00EF1E8A">
        <w:rPr>
          <w:b/>
          <w:noProof w:val="0"/>
        </w:rPr>
        <w:t xml:space="preserve"> PDF)</w:t>
      </w:r>
    </w:p>
    <w:p w14:paraId="005F59A3" w14:textId="77777777" w:rsidR="003979F7" w:rsidRPr="00EF1E8A" w:rsidRDefault="003979F7">
      <w:pPr>
        <w:rPr>
          <w:noProof w:val="0"/>
        </w:rPr>
      </w:pPr>
    </w:p>
    <w:p w14:paraId="0261D2B2" w14:textId="77777777" w:rsidR="00E42EF6" w:rsidRDefault="00E42EF6">
      <w:pPr>
        <w:rPr>
          <w:b/>
          <w:noProof w:val="0"/>
        </w:rPr>
      </w:pPr>
      <w:r>
        <w:rPr>
          <w:b/>
          <w:noProof w:val="0"/>
        </w:rPr>
        <w:br w:type="page"/>
      </w:r>
    </w:p>
    <w:p w14:paraId="0D7ACE55" w14:textId="7945B5F1" w:rsidR="00227C53" w:rsidRPr="00EF1E8A" w:rsidRDefault="00227C53" w:rsidP="00227C53">
      <w:pPr>
        <w:rPr>
          <w:b/>
          <w:noProof w:val="0"/>
        </w:rPr>
      </w:pPr>
      <w:r w:rsidRPr="00EF1E8A">
        <w:rPr>
          <w:b/>
          <w:noProof w:val="0"/>
        </w:rPr>
        <w:lastRenderedPageBreak/>
        <w:t>Überarbeiten der bestehenden Inhalte:</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5289845F" w14:textId="77777777" w:rsidR="00227C53" w:rsidRPr="00EF1E8A" w:rsidRDefault="00227C53" w:rsidP="00227C53">
      <w:pPr>
        <w:pStyle w:val="ListParagraph"/>
        <w:numPr>
          <w:ilvl w:val="0"/>
          <w:numId w:val="41"/>
        </w:numPr>
        <w:ind w:left="284" w:hanging="284"/>
        <w:rPr>
          <w:noProof w:val="0"/>
        </w:rPr>
      </w:pPr>
      <w:r w:rsidRPr="00EF1E8A">
        <w:rPr>
          <w:noProof w:val="0"/>
        </w:rPr>
        <w:t>Ergänzen zu den FR/NFR können technische Requirements aufgenommen werden</w:t>
      </w:r>
    </w:p>
    <w:p w14:paraId="70EC7787" w14:textId="75DCE012" w:rsidR="000102D6" w:rsidRPr="00EF1E8A" w:rsidRDefault="000102D6" w:rsidP="000102D6">
      <w:pPr>
        <w:pStyle w:val="ListParagraph"/>
        <w:numPr>
          <w:ilvl w:val="0"/>
          <w:numId w:val="35"/>
        </w:numPr>
        <w:rPr>
          <w:noProof w:val="0"/>
          <w:highlight w:val="yellow"/>
        </w:rPr>
      </w:pPr>
      <w:r w:rsidRPr="00EF1E8A">
        <w:rPr>
          <w:noProof w:val="0"/>
          <w:highlight w:val="yellow"/>
        </w:rPr>
        <w:t>Nominalisierung</w:t>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t>OK</w:t>
      </w:r>
    </w:p>
    <w:p w14:paraId="3AB26310" w14:textId="100B729A" w:rsidR="000102D6" w:rsidRPr="00EF1E8A" w:rsidRDefault="000102D6" w:rsidP="000102D6">
      <w:pPr>
        <w:pStyle w:val="ListParagraph"/>
        <w:numPr>
          <w:ilvl w:val="0"/>
          <w:numId w:val="35"/>
        </w:numPr>
        <w:rPr>
          <w:noProof w:val="0"/>
          <w:highlight w:val="yellow"/>
        </w:rPr>
      </w:pPr>
      <w:r w:rsidRPr="00EF1E8A">
        <w:rPr>
          <w:noProof w:val="0"/>
          <w:highlight w:val="yellow"/>
        </w:rPr>
        <w:t>Substantive ohne Bezugsindex – wurden sie erklärt, genau definiert?</w:t>
      </w:r>
    </w:p>
    <w:p w14:paraId="688F41BD" w14:textId="18C00759" w:rsidR="000102D6" w:rsidRPr="00EF1E8A" w:rsidRDefault="000102D6" w:rsidP="000102D6">
      <w:pPr>
        <w:pStyle w:val="ListParagraph"/>
        <w:numPr>
          <w:ilvl w:val="0"/>
          <w:numId w:val="35"/>
        </w:numPr>
        <w:rPr>
          <w:noProof w:val="0"/>
          <w:highlight w:val="yellow"/>
        </w:rPr>
      </w:pPr>
      <w:proofErr w:type="spellStart"/>
      <w:r w:rsidRPr="00EF1E8A">
        <w:rPr>
          <w:noProof w:val="0"/>
          <w:highlight w:val="yellow"/>
        </w:rPr>
        <w:t>Universalquantoren</w:t>
      </w:r>
      <w:proofErr w:type="spellEnd"/>
      <w:r w:rsidRPr="00EF1E8A">
        <w:rPr>
          <w:noProof w:val="0"/>
          <w:highlight w:val="yellow"/>
        </w:rPr>
        <w:t xml:space="preserve"> </w:t>
      </w:r>
      <w:r w:rsidR="003F47D6" w:rsidRPr="00EF1E8A">
        <w:rPr>
          <w:noProof w:val="0"/>
          <w:highlight w:val="yellow"/>
        </w:rPr>
        <w:t xml:space="preserve"> NOK</w:t>
      </w:r>
      <w:r w:rsidRPr="00EF1E8A">
        <w:rPr>
          <w:noProof w:val="0"/>
          <w:highlight w:val="yellow"/>
        </w:rPr>
        <w:t xml:space="preserve"> - Mengen und Häufigkeiten quantifizieren</w:t>
      </w:r>
      <w:r w:rsidR="00733004" w:rsidRPr="00EF1E8A">
        <w:rPr>
          <w:noProof w:val="0"/>
          <w:highlight w:val="yellow"/>
        </w:rPr>
        <w:tab/>
      </w:r>
      <w:r w:rsidR="00733004" w:rsidRPr="00EF1E8A">
        <w:rPr>
          <w:noProof w:val="0"/>
          <w:highlight w:val="yellow"/>
        </w:rPr>
        <w:tab/>
        <w:t>OK</w:t>
      </w:r>
    </w:p>
    <w:p w14:paraId="5AD9E333" w14:textId="50A1C843" w:rsidR="000102D6" w:rsidRPr="00EF1E8A" w:rsidRDefault="000102D6" w:rsidP="000102D6">
      <w:pPr>
        <w:pStyle w:val="ListParagraph"/>
        <w:numPr>
          <w:ilvl w:val="0"/>
          <w:numId w:val="35"/>
        </w:numPr>
        <w:rPr>
          <w:noProof w:val="0"/>
          <w:highlight w:val="yellow"/>
        </w:rPr>
      </w:pPr>
      <w:r w:rsidRPr="00EF1E8A">
        <w:rPr>
          <w:noProof w:val="0"/>
          <w:highlight w:val="yellow"/>
        </w:rPr>
        <w:t>Unvollständig spezifizierte Bedingungen</w:t>
      </w:r>
      <w:r w:rsidR="00733004" w:rsidRPr="00EF1E8A">
        <w:rPr>
          <w:noProof w:val="0"/>
          <w:highlight w:val="yellow"/>
        </w:rPr>
        <w:t xml:space="preserve"> (</w:t>
      </w:r>
      <w:proofErr w:type="spellStart"/>
      <w:r w:rsidR="00733004" w:rsidRPr="00EF1E8A">
        <w:rPr>
          <w:noProof w:val="0"/>
          <w:highlight w:val="yellow"/>
        </w:rPr>
        <w:t>if-then</w:t>
      </w:r>
      <w:proofErr w:type="spellEnd"/>
      <w:r w:rsidR="00733004" w:rsidRPr="00EF1E8A">
        <w:rPr>
          <w:noProof w:val="0"/>
          <w:highlight w:val="yellow"/>
        </w:rPr>
        <w:t xml:space="preserve">  nicht ausgearbeitet, nicht auf</w:t>
      </w:r>
      <w:r w:rsidR="00733004" w:rsidRPr="00EF1E8A">
        <w:rPr>
          <w:noProof w:val="0"/>
          <w:highlight w:val="yellow"/>
        </w:rPr>
        <w:br/>
        <w:t>die Alternativen und anderen Möglichkeiten eingegangen)</w:t>
      </w:r>
    </w:p>
    <w:p w14:paraId="084FA1E4" w14:textId="245EA4BC" w:rsidR="000305D6" w:rsidRPr="00844B98" w:rsidRDefault="000102D6" w:rsidP="000305D6">
      <w:pPr>
        <w:pStyle w:val="ListParagraph"/>
        <w:numPr>
          <w:ilvl w:val="0"/>
          <w:numId w:val="35"/>
        </w:numPr>
        <w:rPr>
          <w:noProof w:val="0"/>
          <w:highlight w:val="yellow"/>
        </w:rPr>
      </w:pPr>
      <w:r w:rsidRPr="00EF1E8A">
        <w:rPr>
          <w:noProof w:val="0"/>
          <w:highlight w:val="yellow"/>
        </w:rPr>
        <w:t>Unvollständig spezifizierte Prozesswörter</w:t>
      </w:r>
      <w:r w:rsidR="00810F47" w:rsidRPr="00EF1E8A">
        <w:rPr>
          <w:noProof w:val="0"/>
          <w:highlight w:val="yellow"/>
        </w:rPr>
        <w:t xml:space="preserve"> – wenn wir „übertragen“ verwenden,</w:t>
      </w:r>
      <w:r w:rsidR="00810F47" w:rsidRPr="00EF1E8A">
        <w:rPr>
          <w:noProof w:val="0"/>
          <w:highlight w:val="yellow"/>
        </w:rPr>
        <w:br/>
        <w:t>müssen wir spezifizieren „was“, „wohin“ und „wie“ etwas übertragen wird</w:t>
      </w:r>
      <w:r w:rsidR="007947BC" w:rsidRPr="00EF1E8A">
        <w:rPr>
          <w:noProof w:val="0"/>
          <w:highlight w:val="yellow"/>
        </w:rPr>
        <w:tab/>
      </w:r>
      <w:r w:rsidR="000305D6" w:rsidRPr="00EF1E8A">
        <w:rPr>
          <w:noProof w:val="0"/>
          <w:highlight w:val="yellow"/>
        </w:rPr>
        <w:t>+</w:t>
      </w:r>
    </w:p>
    <w:p w14:paraId="7CECF6C4" w14:textId="77777777" w:rsidR="00037A28" w:rsidRPr="00EF1E8A" w:rsidRDefault="00F07680" w:rsidP="008B0297">
      <w:pPr>
        <w:pStyle w:val="ListParagraph"/>
        <w:numPr>
          <w:ilvl w:val="0"/>
          <w:numId w:val="37"/>
        </w:numPr>
        <w:rPr>
          <w:noProof w:val="0"/>
          <w:highlight w:val="yellow"/>
        </w:rPr>
      </w:pPr>
      <w:r w:rsidRPr="00EF1E8A">
        <w:rPr>
          <w:noProof w:val="0"/>
          <w:sz w:val="20"/>
          <w:highlight w:val="yellow"/>
        </w:rPr>
        <w:t xml:space="preserve">Funktionale </w:t>
      </w:r>
      <w:proofErr w:type="spellStart"/>
      <w:proofErr w:type="gramStart"/>
      <w:r w:rsidRPr="00EF1E8A">
        <w:rPr>
          <w:noProof w:val="0"/>
          <w:sz w:val="20"/>
          <w:highlight w:val="yellow"/>
        </w:rPr>
        <w:t>Req</w:t>
      </w:r>
      <w:proofErr w:type="spellEnd"/>
      <w:r w:rsidRPr="00EF1E8A">
        <w:rPr>
          <w:noProof w:val="0"/>
          <w:sz w:val="20"/>
          <w:highlight w:val="yellow"/>
        </w:rPr>
        <w:t>.:</w:t>
      </w:r>
      <w:proofErr w:type="gramEnd"/>
      <w:r w:rsidR="00A11809" w:rsidRPr="00EF1E8A">
        <w:rPr>
          <w:noProof w:val="0"/>
          <w:sz w:val="20"/>
          <w:highlight w:val="yellow"/>
        </w:rPr>
        <w:t xml:space="preserve"> Wie wird die Aktivität durchgeführt? Durch</w:t>
      </w:r>
      <w:r w:rsidR="00037A28" w:rsidRPr="00EF1E8A">
        <w:rPr>
          <w:noProof w:val="0"/>
          <w:sz w:val="20"/>
          <w:highlight w:val="yellow"/>
        </w:rPr>
        <w:t>:</w:t>
      </w:r>
      <w:r w:rsidR="00037A28" w:rsidRPr="00EF1E8A">
        <w:rPr>
          <w:noProof w:val="0"/>
          <w:sz w:val="20"/>
          <w:highlight w:val="yellow"/>
        </w:rPr>
        <w:br/>
      </w:r>
      <w:r w:rsidR="00A11809" w:rsidRPr="00EF1E8A">
        <w:rPr>
          <w:noProof w:val="0"/>
          <w:sz w:val="20"/>
          <w:highlight w:val="yellow"/>
        </w:rPr>
        <w:t xml:space="preserve"> Usersteuerung</w:t>
      </w:r>
      <w:r w:rsidR="00037A28" w:rsidRPr="00EF1E8A">
        <w:rPr>
          <w:noProof w:val="0"/>
          <w:sz w:val="20"/>
          <w:highlight w:val="yellow"/>
        </w:rPr>
        <w:t xml:space="preserve"> -&gt; Das System muss die Möglichkeit bieten &lt;wem?&gt; ...dies und das zu machen</w:t>
      </w:r>
    </w:p>
    <w:p w14:paraId="3981DCC6" w14:textId="0C118F38" w:rsidR="00C777C1" w:rsidRPr="00EF1E8A" w:rsidRDefault="00A11809" w:rsidP="00C777C1">
      <w:pPr>
        <w:pStyle w:val="ListParagraph"/>
        <w:rPr>
          <w:noProof w:val="0"/>
          <w:sz w:val="20"/>
          <w:highlight w:val="yellow"/>
        </w:rPr>
      </w:pPr>
      <w:r w:rsidRPr="00EF1E8A">
        <w:rPr>
          <w:noProof w:val="0"/>
          <w:sz w:val="20"/>
          <w:highlight w:val="yellow"/>
        </w:rPr>
        <w:t>System(autonom)</w:t>
      </w:r>
      <w:r w:rsidR="00037A28" w:rsidRPr="00EF1E8A">
        <w:rPr>
          <w:noProof w:val="0"/>
          <w:sz w:val="20"/>
          <w:highlight w:val="yellow"/>
        </w:rPr>
        <w:t xml:space="preserve"> -&gt; Das System sollte/muss/wird: ...</w:t>
      </w:r>
      <w:r w:rsidR="00C777C1" w:rsidRPr="00EF1E8A">
        <w:rPr>
          <w:noProof w:val="0"/>
          <w:sz w:val="20"/>
          <w:highlight w:val="yellow"/>
        </w:rPr>
        <w:br/>
      </w:r>
      <w:r w:rsidR="00037A28" w:rsidRPr="00EF1E8A">
        <w:rPr>
          <w:noProof w:val="0"/>
          <w:sz w:val="20"/>
          <w:highlight w:val="yellow"/>
        </w:rPr>
        <w:t>F</w:t>
      </w:r>
      <w:r w:rsidRPr="00EF1E8A">
        <w:rPr>
          <w:noProof w:val="0"/>
          <w:sz w:val="20"/>
          <w:highlight w:val="yellow"/>
        </w:rPr>
        <w:t>remde Systeme</w:t>
      </w:r>
      <w:r w:rsidR="00037A28" w:rsidRPr="00EF1E8A">
        <w:rPr>
          <w:noProof w:val="0"/>
          <w:sz w:val="20"/>
          <w:highlight w:val="yellow"/>
        </w:rPr>
        <w:t xml:space="preserve"> -&gt; Das System wird fähig sein / wird durch...</w:t>
      </w:r>
    </w:p>
    <w:p w14:paraId="13B6FE6C" w14:textId="716E4F88" w:rsidR="00831C73" w:rsidRPr="00EF1E8A" w:rsidRDefault="00831C73">
      <w:pPr>
        <w:rPr>
          <w:noProof w:val="0"/>
        </w:rPr>
      </w:pPr>
    </w:p>
    <w:p w14:paraId="49EB4A6E" w14:textId="2AC8CCAC" w:rsidR="00041692" w:rsidRPr="00EF1E8A" w:rsidRDefault="00CE385B">
      <w:pPr>
        <w:rPr>
          <w:noProof w:val="0"/>
        </w:rPr>
      </w:pPr>
      <w:r>
        <w:rPr>
          <w:noProof w:val="0"/>
        </w:rPr>
        <w:t>Anforderungen</w:t>
      </w:r>
      <w:r w:rsidR="00E42EF6">
        <w:rPr>
          <w:noProof w:val="0"/>
        </w:rPr>
        <w:t xml:space="preserve"> beschrieben in: </w:t>
      </w:r>
      <w:hyperlink r:id="rId13" w:history="1">
        <w:proofErr w:type="spellStart"/>
        <w:r w:rsidR="00E22848" w:rsidRPr="00E21EC0">
          <w:rPr>
            <w:rStyle w:val="Hyperlink"/>
            <w:noProof w:val="0"/>
          </w:rPr>
          <w:t>Buerger</w:t>
        </w:r>
        <w:proofErr w:type="spellEnd"/>
        <w:r w:rsidR="00E22848" w:rsidRPr="00E21EC0">
          <w:rPr>
            <w:rStyle w:val="Hyperlink"/>
            <w:noProof w:val="0"/>
          </w:rPr>
          <w:t xml:space="preserve"> - SSWE </w:t>
        </w:r>
        <w:proofErr w:type="spellStart"/>
        <w:r w:rsidR="00E22848" w:rsidRPr="00E21EC0">
          <w:rPr>
            <w:rStyle w:val="Hyperlink"/>
            <w:noProof w:val="0"/>
          </w:rPr>
          <w:t>Anf</w:t>
        </w:r>
        <w:proofErr w:type="spellEnd"/>
        <w:r w:rsidR="00E22848" w:rsidRPr="00E21EC0">
          <w:rPr>
            <w:rStyle w:val="Hyperlink"/>
            <w:noProof w:val="0"/>
          </w:rPr>
          <w:t xml:space="preserve"> - Kap 3-4 (Scan)</w:t>
        </w:r>
      </w:hyperlink>
    </w:p>
    <w:p w14:paraId="7B7E651D" w14:textId="77777777" w:rsidR="00DB56CF" w:rsidRPr="00EF1E8A" w:rsidRDefault="00DB56CF">
      <w:pPr>
        <w:rPr>
          <w:noProof w:val="0"/>
        </w:rPr>
      </w:pPr>
    </w:p>
    <w:p w14:paraId="19C1BAD1" w14:textId="77777777" w:rsidR="007947BC" w:rsidRPr="00EF1E8A" w:rsidRDefault="007947BC" w:rsidP="007947BC">
      <w:pPr>
        <w:rPr>
          <w:noProof w:val="0"/>
        </w:rPr>
      </w:pPr>
    </w:p>
    <w:p w14:paraId="21AE335D" w14:textId="77777777" w:rsidR="00DB56CF" w:rsidRPr="00EF1E8A" w:rsidRDefault="00DB56CF">
      <w:pPr>
        <w:rPr>
          <w:rFonts w:cs="Helvetica"/>
          <w:b/>
          <w:bCs/>
          <w:noProof w:val="0"/>
          <w:kern w:val="32"/>
          <w:sz w:val="36"/>
        </w:rPr>
      </w:pPr>
      <w:bookmarkStart w:id="3" w:name="_Toc402344783"/>
      <w:r w:rsidRPr="00EF1E8A">
        <w:rPr>
          <w:noProof w:val="0"/>
        </w:rPr>
        <w:br w:type="page"/>
      </w:r>
    </w:p>
    <w:p w14:paraId="3D8410C4" w14:textId="3AF9F163" w:rsidR="00F86281" w:rsidRPr="00EF1E8A" w:rsidRDefault="002212E5" w:rsidP="00090AAF">
      <w:pPr>
        <w:pStyle w:val="Heading1"/>
        <w:rPr>
          <w:noProof w:val="0"/>
        </w:rPr>
      </w:pPr>
      <w:bookmarkStart w:id="4" w:name="_Toc404443070"/>
      <w:r w:rsidRPr="00EF1E8A">
        <w:rPr>
          <w:noProof w:val="0"/>
        </w:rPr>
        <w:lastRenderedPageBreak/>
        <w:t>Einleitung</w:t>
      </w:r>
      <w:bookmarkEnd w:id="3"/>
      <w:bookmarkEnd w:id="4"/>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5" w:name="_Toc402344784"/>
      <w:bookmarkStart w:id="6" w:name="_Toc404443071"/>
      <w:r w:rsidRPr="00EF1E8A">
        <w:rPr>
          <w:noProof w:val="0"/>
        </w:rPr>
        <w:t>Ziel des Dokuments</w:t>
      </w:r>
      <w:bookmarkEnd w:id="5"/>
      <w:bookmarkEnd w:id="6"/>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7" w:name="_Toc402344785"/>
      <w:bookmarkStart w:id="8" w:name="_Toc404443072"/>
      <w:r w:rsidRPr="00EF1E8A">
        <w:rPr>
          <w:noProof w:val="0"/>
        </w:rPr>
        <w:t>Leserkreis des Dokuments</w:t>
      </w:r>
      <w:bookmarkEnd w:id="7"/>
      <w:bookmarkEnd w:id="8"/>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9" w:name="_Toc402344786"/>
      <w:bookmarkStart w:id="10" w:name="_Toc404443073"/>
      <w:r w:rsidRPr="00EF1E8A">
        <w:rPr>
          <w:noProof w:val="0"/>
        </w:rPr>
        <w:t>Projektbeschrieb</w:t>
      </w:r>
      <w:bookmarkEnd w:id="9"/>
      <w:bookmarkEnd w:id="10"/>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 xml:space="preserve">Für die Spielidee und das Konzept wird dem Team freie Hand gelassen. Rücksprache mit </w:t>
      </w:r>
      <w:proofErr w:type="gramStart"/>
      <w:r w:rsidRPr="00EF1E8A">
        <w:rPr>
          <w:noProof w:val="0"/>
        </w:rPr>
        <w:t>dem</w:t>
      </w:r>
      <w:proofErr w:type="gramEnd"/>
      <w:r w:rsidRPr="00EF1E8A">
        <w:rPr>
          <w:noProof w:val="0"/>
        </w:rPr>
        <w:t xml:space="preserve">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11" w:name="_Toc402344787"/>
      <w:bookmarkStart w:id="12" w:name="_Toc404443074"/>
      <w:r w:rsidRPr="00EF1E8A">
        <w:rPr>
          <w:noProof w:val="0"/>
        </w:rPr>
        <w:lastRenderedPageBreak/>
        <w:t>Stakeholderliste</w:t>
      </w:r>
      <w:bookmarkEnd w:id="11"/>
      <w:bookmarkEnd w:id="12"/>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3" w:name="_Toc402344788"/>
      <w:bookmarkStart w:id="14" w:name="_Toc404443075"/>
      <w:r w:rsidRPr="00EF1E8A">
        <w:rPr>
          <w:noProof w:val="0"/>
        </w:rPr>
        <w:t>Nutzer- und Zielgruppen</w:t>
      </w:r>
      <w:bookmarkEnd w:id="13"/>
      <w:bookmarkEnd w:id="14"/>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5" w:name="_Toc402344789"/>
      <w:bookmarkStart w:id="16" w:name="_Toc404443076"/>
      <w:r w:rsidRPr="00EF1E8A">
        <w:rPr>
          <w:noProof w:val="0"/>
        </w:rPr>
        <w:t>Projektmethode</w:t>
      </w:r>
      <w:bookmarkEnd w:id="15"/>
      <w:bookmarkEnd w:id="16"/>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7" w:name="_Toc402344790"/>
      <w:bookmarkStart w:id="18" w:name="_Toc404443077"/>
      <w:r w:rsidRPr="00EF1E8A">
        <w:rPr>
          <w:noProof w:val="0"/>
        </w:rPr>
        <w:t>Technische Ressourcen</w:t>
      </w:r>
      <w:bookmarkEnd w:id="17"/>
      <w:bookmarkEnd w:id="18"/>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9" w:name="_Toc402344791"/>
      <w:bookmarkStart w:id="20" w:name="_Toc404443078"/>
      <w:r w:rsidRPr="00EF1E8A">
        <w:rPr>
          <w:noProof w:val="0"/>
        </w:rPr>
        <w:t>Dokumente</w:t>
      </w:r>
      <w:bookmarkEnd w:id="19"/>
      <w:bookmarkEnd w:id="20"/>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21" w:name="_Toc402344792"/>
      <w:r>
        <w:rPr>
          <w:noProof w:val="0"/>
        </w:rPr>
        <w:br w:type="page"/>
      </w:r>
    </w:p>
    <w:p w14:paraId="0E13E6C3" w14:textId="71A6FAC3" w:rsidR="005C7372" w:rsidRPr="00EF1E8A" w:rsidRDefault="005C7372" w:rsidP="007030D9">
      <w:pPr>
        <w:pStyle w:val="Heading1"/>
        <w:rPr>
          <w:noProof w:val="0"/>
        </w:rPr>
      </w:pPr>
      <w:bookmarkStart w:id="22" w:name="_Toc404443079"/>
      <w:commentRangeStart w:id="23"/>
      <w:r w:rsidRPr="00EF1E8A">
        <w:rPr>
          <w:noProof w:val="0"/>
        </w:rPr>
        <w:lastRenderedPageBreak/>
        <w:t>Projektziele</w:t>
      </w:r>
      <w:bookmarkEnd w:id="21"/>
      <w:commentRangeEnd w:id="23"/>
      <w:r w:rsidR="009B50B1" w:rsidRPr="00EF1E8A">
        <w:rPr>
          <w:rStyle w:val="CommentReference"/>
          <w:rFonts w:cs="Times New Roman"/>
          <w:b w:val="0"/>
          <w:bCs w:val="0"/>
          <w:noProof w:val="0"/>
          <w:kern w:val="0"/>
        </w:rPr>
        <w:commentReference w:id="23"/>
      </w:r>
      <w:bookmarkEnd w:id="22"/>
    </w:p>
    <w:p w14:paraId="6D607C1A" w14:textId="10FCEB8F" w:rsidR="000B23E4" w:rsidRPr="00EF1E8A" w:rsidRDefault="001110A0" w:rsidP="000B23E4">
      <w:pPr>
        <w:pStyle w:val="Heading2"/>
        <w:rPr>
          <w:noProof w:val="0"/>
        </w:rPr>
      </w:pPr>
      <w:bookmarkStart w:id="24" w:name="_Toc402344793"/>
      <w:bookmarkStart w:id="25" w:name="_Toc404443080"/>
      <w:r w:rsidRPr="00EF1E8A">
        <w:rPr>
          <w:noProof w:val="0"/>
        </w:rPr>
        <w:t xml:space="preserve">Name und </w:t>
      </w:r>
      <w:r w:rsidR="000B23E4" w:rsidRPr="00EF1E8A">
        <w:rPr>
          <w:noProof w:val="0"/>
        </w:rPr>
        <w:t>Hauptziel</w:t>
      </w:r>
      <w:bookmarkEnd w:id="24"/>
      <w:r w:rsidR="00CB486A" w:rsidRPr="00EF1E8A">
        <w:rPr>
          <w:noProof w:val="0"/>
        </w:rPr>
        <w:t xml:space="preserve"> HZ1</w:t>
      </w:r>
      <w:bookmarkEnd w:id="25"/>
    </w:p>
    <w:p w14:paraId="20756DB8" w14:textId="34A13B58" w:rsidR="00F32DD6" w:rsidRDefault="00EF2BE3" w:rsidP="000B23E4">
      <w:pPr>
        <w:rPr>
          <w:noProof w:val="0"/>
          <w:highlight w:val="yellow"/>
        </w:rPr>
      </w:pPr>
      <w:r w:rsidRPr="00EF1E8A">
        <w:rPr>
          <w:b/>
          <w:noProof w:val="0"/>
        </w:rPr>
        <w:t>Projekt ROCKET</w:t>
      </w:r>
      <w:proofErr w:type="gramStart"/>
      <w:r w:rsidRPr="00EF1E8A">
        <w:rPr>
          <w:b/>
          <w:noProof w:val="0"/>
        </w:rPr>
        <w:t>:</w:t>
      </w:r>
      <w:r w:rsidRPr="00EF1E8A">
        <w:rPr>
          <w:noProof w:val="0"/>
        </w:rPr>
        <w:t xml:space="preserve"> </w:t>
      </w:r>
      <w:r w:rsidR="00343693" w:rsidRPr="00EF1E8A">
        <w:rPr>
          <w:noProof w:val="0"/>
        </w:rPr>
        <w:t>.</w:t>
      </w:r>
      <w:proofErr w:type="gramEnd"/>
      <w:r w:rsidR="00343693" w:rsidRPr="00EF1E8A">
        <w:rPr>
          <w:noProof w:val="0"/>
        </w:rPr>
        <w:t xml:space="preserve"> </w:t>
      </w:r>
    </w:p>
    <w:p w14:paraId="2985D447" w14:textId="5622828E" w:rsidR="000B23E4" w:rsidRPr="00EF1E8A" w:rsidRDefault="00E6755C" w:rsidP="000B23E4">
      <w:pPr>
        <w:rPr>
          <w:noProof w:val="0"/>
        </w:rPr>
      </w:pPr>
      <w:r w:rsidRPr="00C1770B">
        <w:rPr>
          <w:highlight w:val="green"/>
        </w:rPr>
        <w:t>Eine spielbare</w:t>
      </w:r>
      <w:r w:rsidR="00F32DD6" w:rsidRPr="00C1770B">
        <w:rPr>
          <w:highlight w:val="green"/>
        </w:rPr>
        <w:t xml:space="preserve"> Alphaversion eine</w:t>
      </w:r>
      <w:r w:rsidRPr="00C1770B">
        <w:rPr>
          <w:highlight w:val="green"/>
        </w:rPr>
        <w:t>s</w:t>
      </w:r>
      <w:r w:rsidR="00F32DD6" w:rsidRPr="00C1770B">
        <w:rPr>
          <w:highlight w:val="green"/>
        </w:rPr>
        <w:t xml:space="preserve"> First-Person-Adventuregames</w:t>
      </w:r>
      <w:r w:rsidRPr="00C1770B">
        <w:rPr>
          <w:highlight w:val="green"/>
        </w:rPr>
        <w:t xml:space="preserve">, dessen </w:t>
      </w:r>
      <w:r w:rsidR="00343693" w:rsidRPr="00C1770B">
        <w:rPr>
          <w:noProof w:val="0"/>
          <w:highlight w:val="green"/>
        </w:rPr>
        <w:t>Basislevel</w:t>
      </w:r>
      <w:r w:rsidRPr="00C1770B">
        <w:rPr>
          <w:noProof w:val="0"/>
          <w:highlight w:val="green"/>
        </w:rPr>
        <w:t xml:space="preserve"> und die implementierte, künstliche Intelligenz durch </w:t>
      </w:r>
      <w:r w:rsidR="00C0582B" w:rsidRPr="00C1770B">
        <w:rPr>
          <w:noProof w:val="0"/>
          <w:highlight w:val="green"/>
        </w:rPr>
        <w:t>selbstgeschriebene</w:t>
      </w:r>
      <w:r w:rsidR="003963E4" w:rsidRPr="00C1770B">
        <w:rPr>
          <w:noProof w:val="0"/>
          <w:highlight w:val="green"/>
        </w:rPr>
        <w:t xml:space="preserve"> </w:t>
      </w:r>
      <w:r w:rsidRPr="00C1770B">
        <w:rPr>
          <w:noProof w:val="0"/>
          <w:highlight w:val="green"/>
        </w:rPr>
        <w:t>Spielk</w:t>
      </w:r>
      <w:r w:rsidR="003963E4" w:rsidRPr="00C1770B">
        <w:rPr>
          <w:noProof w:val="0"/>
          <w:highlight w:val="green"/>
        </w:rPr>
        <w:t>lassen</w:t>
      </w:r>
      <w:r w:rsidR="004912B6" w:rsidRPr="00C1770B">
        <w:rPr>
          <w:noProof w:val="0"/>
          <w:highlight w:val="green"/>
        </w:rPr>
        <w:t xml:space="preserve"> </w:t>
      </w:r>
      <w:r w:rsidR="00FF4DE5" w:rsidRPr="00C1770B">
        <w:rPr>
          <w:noProof w:val="0"/>
          <w:highlight w:val="green"/>
        </w:rPr>
        <w:t xml:space="preserve">offen </w:t>
      </w:r>
      <w:r w:rsidRPr="00C1770B">
        <w:rPr>
          <w:noProof w:val="0"/>
          <w:highlight w:val="green"/>
        </w:rPr>
        <w:t>für Erweiterungen in Komplexität und Umfang bleiben.</w:t>
      </w:r>
      <w:r w:rsidR="00CE2F9C">
        <w:rPr>
          <w:noProof w:val="0"/>
          <w:highlight w:val="green"/>
        </w:rPr>
        <w:t xml:space="preserve"> </w:t>
      </w:r>
      <w:r w:rsidR="00FF4DE5" w:rsidRPr="00C1770B">
        <w:rPr>
          <w:noProof w:val="0"/>
          <w:highlight w:val="green"/>
        </w:rPr>
        <w:t>Eine Kurzgeschichte begleitet den Spieler bei seinen Handlungen und sorg</w:t>
      </w:r>
      <w:r w:rsidR="006718F6" w:rsidRPr="00C1770B">
        <w:rPr>
          <w:noProof w:val="0"/>
          <w:highlight w:val="green"/>
        </w:rPr>
        <w:t>t für zusätzliche Unterhaltung.</w:t>
      </w:r>
    </w:p>
    <w:p w14:paraId="6D4CEB7F" w14:textId="77777777" w:rsidR="00B472B5" w:rsidRDefault="00B472B5" w:rsidP="000B23E4">
      <w:pPr>
        <w:rPr>
          <w:noProof w:val="0"/>
        </w:rPr>
      </w:pPr>
    </w:p>
    <w:p w14:paraId="251CDFA6" w14:textId="77777777" w:rsidR="00F32DD6" w:rsidRPr="00EF1E8A" w:rsidRDefault="00F32DD6" w:rsidP="000B23E4">
      <w:pPr>
        <w:rPr>
          <w:noProof w:val="0"/>
        </w:rPr>
      </w:pPr>
    </w:p>
    <w:p w14:paraId="4A79788D" w14:textId="144C3818" w:rsidR="003963E4" w:rsidRPr="00EF1E8A" w:rsidRDefault="00B472B5" w:rsidP="000B23E4">
      <w:pPr>
        <w:rPr>
          <w:rStyle w:val="Strong"/>
          <w:noProof w:val="0"/>
        </w:rPr>
      </w:pPr>
      <w:r w:rsidRPr="00EF1E8A">
        <w:rPr>
          <w:rStyle w:val="Strong"/>
          <w:noProof w:val="0"/>
        </w:rPr>
        <w:t>OLD: Dieses Projekt hat zum Ziel, das Team anhand eines konkreten Auftrags mit der Praxis der Projektführung vertraut zu machen. Zu diesem Zweck entwickelt die Gruppe weitgehend selbständig ein spielbares 3-D-Spiel.</w:t>
      </w:r>
    </w:p>
    <w:p w14:paraId="6AB6439E" w14:textId="77777777" w:rsidR="00B472B5" w:rsidRPr="00EF1E8A" w:rsidRDefault="00B472B5" w:rsidP="000B23E4">
      <w:pPr>
        <w:rPr>
          <w:rStyle w:val="Strong"/>
          <w:noProof w:val="0"/>
        </w:rPr>
      </w:pPr>
    </w:p>
    <w:p w14:paraId="29C33037" w14:textId="2B675AE3" w:rsidR="006C2509" w:rsidRPr="00EF1E8A" w:rsidRDefault="000B23E4" w:rsidP="006C2509">
      <w:pPr>
        <w:rPr>
          <w:rStyle w:val="Strong"/>
          <w:noProof w:val="0"/>
        </w:rPr>
      </w:pPr>
      <w:r w:rsidRPr="00EF1E8A">
        <w:rPr>
          <w:rStyle w:val="Strong"/>
          <w:noProof w:val="0"/>
        </w:rPr>
        <w:t xml:space="preserve">Projekt Rocket: Eine an der Berner Fachhochschule entwickelte Basis eines </w:t>
      </w:r>
      <w:r w:rsidR="002B1326" w:rsidRPr="00EF1E8A">
        <w:rPr>
          <w:rStyle w:val="Strong"/>
          <w:noProof w:val="0"/>
        </w:rPr>
        <w:t xml:space="preserve">spielbaren </w:t>
      </w:r>
      <w:r w:rsidRPr="00EF1E8A">
        <w:rPr>
          <w:rStyle w:val="Strong"/>
          <w:noProof w:val="0"/>
        </w:rPr>
        <w:t>First-</w:t>
      </w:r>
      <w:commentRangeStart w:id="26"/>
      <w:r w:rsidRPr="00EF1E8A">
        <w:rPr>
          <w:rStyle w:val="Strong"/>
          <w:noProof w:val="0"/>
        </w:rPr>
        <w:t>Person</w:t>
      </w:r>
      <w:commentRangeEnd w:id="26"/>
      <w:r w:rsidR="00EF6D13" w:rsidRPr="00EF1E8A">
        <w:rPr>
          <w:rStyle w:val="Strong"/>
          <w:noProof w:val="0"/>
        </w:rPr>
        <w:commentReference w:id="26"/>
      </w:r>
      <w:r w:rsidRPr="00EF1E8A">
        <w:rPr>
          <w:rStyle w:val="Strong"/>
          <w:noProof w:val="0"/>
        </w:rPr>
        <w:t>-Adventures, in welchem die Spielintelligenz</w:t>
      </w:r>
      <w:r w:rsidR="001A3D14" w:rsidRPr="00EF1E8A">
        <w:rPr>
          <w:rStyle w:val="Strong"/>
          <w:noProof w:val="0"/>
        </w:rPr>
        <w:t xml:space="preserve"> der Akteure</w:t>
      </w:r>
      <w:r w:rsidRPr="00EF1E8A">
        <w:rPr>
          <w:rStyle w:val="Strong"/>
          <w:noProof w:val="0"/>
        </w:rPr>
        <w:t xml:space="preserve"> mit hierarchischen Automatenmodellen modelliert wird und dem Entwicklungsteam </w:t>
      </w:r>
      <w:r w:rsidR="00DD1750" w:rsidRPr="00EF1E8A">
        <w:rPr>
          <w:rStyle w:val="Strong"/>
          <w:noProof w:val="0"/>
        </w:rPr>
        <w:t xml:space="preserve">durch das Erlernen der Werkzeuge Unity3D und </w:t>
      </w:r>
      <w:r w:rsidR="006C2509" w:rsidRPr="00EF1E8A">
        <w:rPr>
          <w:rStyle w:val="Strong"/>
          <w:noProof w:val="0"/>
        </w:rPr>
        <w:t>C#</w:t>
      </w:r>
      <w:r w:rsidR="00DD1750" w:rsidRPr="00EF1E8A">
        <w:rPr>
          <w:rStyle w:val="Strong"/>
          <w:noProof w:val="0"/>
        </w:rPr>
        <w:t xml:space="preserve"> </w:t>
      </w:r>
      <w:r w:rsidRPr="00EF1E8A">
        <w:rPr>
          <w:rStyle w:val="Strong"/>
          <w:noProof w:val="0"/>
        </w:rPr>
        <w:t>einen Einblick in die</w:t>
      </w:r>
      <w:r w:rsidR="00623204" w:rsidRPr="00EF1E8A">
        <w:rPr>
          <w:rStyle w:val="Strong"/>
          <w:noProof w:val="0"/>
        </w:rPr>
        <w:t xml:space="preserve"> Thematik</w:t>
      </w:r>
      <w:r w:rsidRPr="00EF1E8A">
        <w:rPr>
          <w:rStyle w:val="Strong"/>
          <w:noProof w:val="0"/>
        </w:rPr>
        <w:t xml:space="preserve"> „Virtual Reality“ ermöglicht.</w:t>
      </w:r>
      <w:r w:rsidR="006C2509" w:rsidRPr="00EF1E8A">
        <w:rPr>
          <w:rStyle w:val="Strong"/>
          <w:noProof w:val="0"/>
        </w:rPr>
        <w:t xml:space="preserve"> Das Team wird </w:t>
      </w:r>
      <w:r w:rsidR="006D2DFD" w:rsidRPr="00EF1E8A">
        <w:rPr>
          <w:rStyle w:val="Strong"/>
          <w:noProof w:val="0"/>
        </w:rPr>
        <w:t>mit</w:t>
      </w:r>
      <w:r w:rsidR="006C2509" w:rsidRPr="00EF1E8A">
        <w:rPr>
          <w:rStyle w:val="Strong"/>
          <w:noProof w:val="0"/>
        </w:rPr>
        <w:t xml:space="preserve"> </w:t>
      </w:r>
      <w:proofErr w:type="gramStart"/>
      <w:r w:rsidR="006C2509" w:rsidRPr="00EF1E8A">
        <w:rPr>
          <w:rStyle w:val="Strong"/>
          <w:noProof w:val="0"/>
        </w:rPr>
        <w:t>passenden</w:t>
      </w:r>
      <w:proofErr w:type="gramEnd"/>
      <w:r w:rsidR="006C2509" w:rsidRPr="00EF1E8A">
        <w:rPr>
          <w:rStyle w:val="Strong"/>
          <w:noProof w:val="0"/>
        </w:rPr>
        <w:t xml:space="preserve"> Pattern </w:t>
      </w:r>
      <w:r w:rsidR="006D2DFD" w:rsidRPr="00EF1E8A">
        <w:rPr>
          <w:rStyle w:val="Strong"/>
          <w:noProof w:val="0"/>
        </w:rPr>
        <w:t>aus der Domäne Spieleentwicklung</w:t>
      </w:r>
      <w:bookmarkStart w:id="27" w:name="_Toc402344794"/>
      <w:r w:rsidR="00A736A8" w:rsidRPr="00EF1E8A">
        <w:rPr>
          <w:rStyle w:val="Strong"/>
          <w:noProof w:val="0"/>
        </w:rPr>
        <w:t xml:space="preserve"> </w:t>
      </w:r>
      <w:r w:rsidR="00AA5CB7" w:rsidRPr="00EF1E8A">
        <w:rPr>
          <w:rStyle w:val="Strong"/>
          <w:noProof w:val="0"/>
        </w:rPr>
        <w:t xml:space="preserve">arbeiten, </w:t>
      </w:r>
      <w:r w:rsidR="00A736A8" w:rsidRPr="00EF1E8A">
        <w:rPr>
          <w:rStyle w:val="Strong"/>
          <w:noProof w:val="0"/>
        </w:rPr>
        <w:t xml:space="preserve">um die </w:t>
      </w:r>
      <w:r w:rsidR="006D2DFD" w:rsidRPr="00EF1E8A">
        <w:rPr>
          <w:rStyle w:val="Strong"/>
          <w:noProof w:val="0"/>
        </w:rPr>
        <w:t>s</w:t>
      </w:r>
      <w:r w:rsidR="00A736A8" w:rsidRPr="00EF1E8A">
        <w:rPr>
          <w:rStyle w:val="Strong"/>
          <w:noProof w:val="0"/>
        </w:rPr>
        <w:t xml:space="preserve">pielinterne Kommunikation </w:t>
      </w:r>
      <w:r w:rsidR="006D2DFD" w:rsidRPr="00EF1E8A">
        <w:rPr>
          <w:rStyle w:val="Strong"/>
          <w:noProof w:val="0"/>
        </w:rPr>
        <w:t>und</w:t>
      </w:r>
      <w:r w:rsidR="00A7589E" w:rsidRPr="00EF1E8A">
        <w:rPr>
          <w:rStyle w:val="Strong"/>
          <w:noProof w:val="0"/>
        </w:rPr>
        <w:t xml:space="preserve"> die Erweiterbarkeit des Spiels an und für sich </w:t>
      </w:r>
      <w:r w:rsidR="00A736A8" w:rsidRPr="00EF1E8A">
        <w:rPr>
          <w:rStyle w:val="Strong"/>
          <w:noProof w:val="0"/>
        </w:rPr>
        <w:t>sicherzustellen</w:t>
      </w:r>
      <w:r w:rsidR="006C2509" w:rsidRPr="00EF1E8A">
        <w:rPr>
          <w:rStyle w:val="Strong"/>
          <w:noProof w:val="0"/>
        </w:rPr>
        <w:t>.</w:t>
      </w:r>
    </w:p>
    <w:p w14:paraId="47A2B874" w14:textId="77777777" w:rsidR="006C2509" w:rsidRPr="00EF1E8A" w:rsidRDefault="006C2509" w:rsidP="006C2509">
      <w:pPr>
        <w:rPr>
          <w:noProof w:val="0"/>
        </w:rPr>
      </w:pPr>
    </w:p>
    <w:p w14:paraId="75EA5C62" w14:textId="75901949" w:rsidR="00E221A2" w:rsidRPr="00EF1E8A" w:rsidRDefault="00E221A2">
      <w:pPr>
        <w:rPr>
          <w:b/>
          <w:noProof w:val="0"/>
        </w:rPr>
      </w:pPr>
      <w:r w:rsidRPr="00EF1E8A">
        <w:rPr>
          <w:b/>
          <w:noProof w:val="0"/>
        </w:rPr>
        <w:br w:type="page"/>
      </w:r>
    </w:p>
    <w:p w14:paraId="41EF238C" w14:textId="621882A0" w:rsidR="004B73A3" w:rsidRPr="00EF1E8A" w:rsidRDefault="002F11C9" w:rsidP="002F11C9">
      <w:pPr>
        <w:pStyle w:val="Heading2"/>
        <w:rPr>
          <w:noProof w:val="0"/>
        </w:rPr>
      </w:pPr>
      <w:bookmarkStart w:id="28" w:name="_Toc404443081"/>
      <w:r w:rsidRPr="00EF1E8A">
        <w:rPr>
          <w:noProof w:val="0"/>
        </w:rPr>
        <w:lastRenderedPageBreak/>
        <w:t>Teilziele</w:t>
      </w:r>
      <w:bookmarkEnd w:id="27"/>
      <w:r w:rsidR="005A3759" w:rsidRPr="00EF1E8A">
        <w:rPr>
          <w:noProof w:val="0"/>
        </w:rPr>
        <w:t xml:space="preserve"> </w:t>
      </w:r>
      <w:r w:rsidR="006F0465" w:rsidRPr="00EF1E8A">
        <w:rPr>
          <w:noProof w:val="0"/>
        </w:rPr>
        <w:t>TZ</w:t>
      </w:r>
      <w:bookmarkEnd w:id="28"/>
    </w:p>
    <w:p w14:paraId="16178B0A" w14:textId="1F59B0B3" w:rsidR="00E221A2" w:rsidRPr="00EF1E8A" w:rsidRDefault="00E221A2" w:rsidP="0098704C">
      <w:pPr>
        <w:rPr>
          <w:noProof w:val="0"/>
          <w:u w:val="single"/>
        </w:rPr>
      </w:pPr>
      <w:r w:rsidRPr="00EF1E8A">
        <w:rPr>
          <w:noProof w:val="0"/>
          <w:u w:val="single"/>
        </w:rPr>
        <w:t>SMART formulieren – Punkte abdecken</w:t>
      </w:r>
      <w:r w:rsidR="00B06F0C" w:rsidRPr="00EF1E8A">
        <w:rPr>
          <w:noProof w:val="0"/>
          <w:u w:val="single"/>
        </w:rPr>
        <w:t>, WAS das System leisten soll, aber nicht wie:</w:t>
      </w:r>
    </w:p>
    <w:p w14:paraId="0753B05D" w14:textId="762BF8FC" w:rsidR="00AC4D87" w:rsidRPr="00EF1E8A" w:rsidRDefault="00AC4D87" w:rsidP="002F11C9">
      <w:pPr>
        <w:rPr>
          <w:noProof w:val="0"/>
        </w:rPr>
      </w:pPr>
    </w:p>
    <w:tbl>
      <w:tblPr>
        <w:tblStyle w:val="TableGrid"/>
        <w:tblW w:w="0" w:type="auto"/>
        <w:tblLook w:val="04A0" w:firstRow="1" w:lastRow="0" w:firstColumn="1" w:lastColumn="0" w:noHBand="0" w:noVBand="1"/>
      </w:tblPr>
      <w:tblGrid>
        <w:gridCol w:w="534"/>
        <w:gridCol w:w="9042"/>
      </w:tblGrid>
      <w:tr w:rsidR="000755B6" w:rsidRPr="00EF1E8A" w14:paraId="3028C06C" w14:textId="77777777" w:rsidTr="000755B6">
        <w:tc>
          <w:tcPr>
            <w:tcW w:w="534" w:type="dxa"/>
          </w:tcPr>
          <w:p w14:paraId="7709798A" w14:textId="77777777" w:rsidR="000755B6" w:rsidRPr="00EF1E8A" w:rsidRDefault="000755B6" w:rsidP="0083757F">
            <w:pPr>
              <w:rPr>
                <w:b/>
                <w:noProof w:val="0"/>
              </w:rPr>
            </w:pPr>
          </w:p>
        </w:tc>
        <w:tc>
          <w:tcPr>
            <w:tcW w:w="9042" w:type="dxa"/>
            <w:shd w:val="clear" w:color="auto" w:fill="C2D69B" w:themeFill="accent3" w:themeFillTint="99"/>
          </w:tcPr>
          <w:p w14:paraId="4188977F" w14:textId="41CE175D" w:rsidR="000755B6" w:rsidRPr="00EF1E8A" w:rsidRDefault="00EC2A7A" w:rsidP="0083757F">
            <w:pPr>
              <w:rPr>
                <w:noProof w:val="0"/>
              </w:rPr>
            </w:pPr>
            <w:r>
              <w:rPr>
                <w:noProof w:val="0"/>
              </w:rPr>
              <w:t xml:space="preserve">Teilziele erledigt bis: Release </w:t>
            </w:r>
            <w:r w:rsidR="000755B6" w:rsidRPr="00EF1E8A">
              <w:rPr>
                <w:noProof w:val="0"/>
              </w:rPr>
              <w:t>Alpha-Version</w:t>
            </w:r>
          </w:p>
        </w:tc>
      </w:tr>
      <w:tr w:rsidR="00674060" w:rsidRPr="00EF1E8A" w14:paraId="3AEA3089" w14:textId="77777777" w:rsidTr="00674060">
        <w:tc>
          <w:tcPr>
            <w:tcW w:w="534" w:type="dxa"/>
          </w:tcPr>
          <w:p w14:paraId="21114EF4" w14:textId="14C34659" w:rsidR="00674060" w:rsidRPr="00EF1E8A" w:rsidRDefault="00674060" w:rsidP="0083757F">
            <w:pPr>
              <w:rPr>
                <w:b/>
                <w:noProof w:val="0"/>
              </w:rPr>
            </w:pPr>
            <w:r w:rsidRPr="00EF1E8A">
              <w:rPr>
                <w:b/>
                <w:noProof w:val="0"/>
              </w:rPr>
              <w:t>TZ</w:t>
            </w:r>
          </w:p>
        </w:tc>
        <w:tc>
          <w:tcPr>
            <w:tcW w:w="9042" w:type="dxa"/>
          </w:tcPr>
          <w:p w14:paraId="78504814" w14:textId="0229FD15" w:rsidR="00674060" w:rsidRPr="00EF1E8A" w:rsidRDefault="00592682" w:rsidP="00603983">
            <w:pPr>
              <w:rPr>
                <w:noProof w:val="0"/>
              </w:rPr>
            </w:pPr>
            <w:r>
              <w:rPr>
                <w:noProof w:val="0"/>
              </w:rPr>
              <w:t>Die Klassenhierarchie ermöglicht den</w:t>
            </w:r>
            <w:r w:rsidR="00603983">
              <w:rPr>
                <w:noProof w:val="0"/>
              </w:rPr>
              <w:t xml:space="preserve"> einfachen </w:t>
            </w:r>
            <w:r w:rsidR="00674060" w:rsidRPr="00EF1E8A">
              <w:rPr>
                <w:noProof w:val="0"/>
              </w:rPr>
              <w:t>Ausbau des Basis</w:t>
            </w:r>
            <w:r w:rsidR="00E50A22">
              <w:rPr>
                <w:noProof w:val="0"/>
              </w:rPr>
              <w:t>l</w:t>
            </w:r>
            <w:r w:rsidR="00674060" w:rsidRPr="00EF1E8A">
              <w:rPr>
                <w:noProof w:val="0"/>
              </w:rPr>
              <w:t>evels durch zusätzliche Spielkompon</w:t>
            </w:r>
            <w:r w:rsidR="00603983">
              <w:rPr>
                <w:noProof w:val="0"/>
              </w:rPr>
              <w:t>enten wie Räume und Gegenstände und</w:t>
            </w:r>
            <w:r w:rsidR="00674060" w:rsidRPr="00EF1E8A">
              <w:rPr>
                <w:noProof w:val="0"/>
              </w:rPr>
              <w:t xml:space="preserve"> kann durch einen Aussenstehenden mit Erfahrung im Umgang mit Unity ohne zusätzl</w:t>
            </w:r>
            <w:r w:rsidR="00603983">
              <w:rPr>
                <w:noProof w:val="0"/>
              </w:rPr>
              <w:t xml:space="preserve">iche Einführung implementiert </w:t>
            </w:r>
            <w:r w:rsidR="00674060" w:rsidRPr="00EF1E8A">
              <w:rPr>
                <w:noProof w:val="0"/>
              </w:rPr>
              <w:t>werden.</w:t>
            </w:r>
          </w:p>
        </w:tc>
      </w:tr>
      <w:tr w:rsidR="00674060" w:rsidRPr="00EF1E8A" w14:paraId="60A12EDC" w14:textId="77777777" w:rsidTr="00674060">
        <w:tc>
          <w:tcPr>
            <w:tcW w:w="534" w:type="dxa"/>
          </w:tcPr>
          <w:p w14:paraId="3E491F65" w14:textId="77777777" w:rsidR="00674060" w:rsidRPr="00EF1E8A" w:rsidRDefault="00674060" w:rsidP="0083757F">
            <w:pPr>
              <w:rPr>
                <w:b/>
                <w:noProof w:val="0"/>
              </w:rPr>
            </w:pPr>
          </w:p>
        </w:tc>
        <w:tc>
          <w:tcPr>
            <w:tcW w:w="9042" w:type="dxa"/>
          </w:tcPr>
          <w:p w14:paraId="4554C89E" w14:textId="300EAE80" w:rsidR="00674060" w:rsidRPr="00EF1E8A" w:rsidRDefault="00674060" w:rsidP="0083757F">
            <w:pPr>
              <w:rPr>
                <w:b/>
                <w:noProof w:val="0"/>
              </w:rPr>
            </w:pPr>
          </w:p>
        </w:tc>
      </w:tr>
      <w:tr w:rsidR="00674060" w:rsidRPr="00EF1E8A" w14:paraId="7C659B50" w14:textId="77777777" w:rsidTr="00674060">
        <w:tc>
          <w:tcPr>
            <w:tcW w:w="534" w:type="dxa"/>
          </w:tcPr>
          <w:p w14:paraId="1EACE557" w14:textId="3AD563E1" w:rsidR="00674060" w:rsidRPr="00EF1E8A" w:rsidRDefault="00674060" w:rsidP="0083757F">
            <w:pPr>
              <w:rPr>
                <w:b/>
                <w:noProof w:val="0"/>
              </w:rPr>
            </w:pPr>
            <w:r w:rsidRPr="00EF1E8A">
              <w:rPr>
                <w:b/>
                <w:noProof w:val="0"/>
              </w:rPr>
              <w:t>TZ</w:t>
            </w:r>
          </w:p>
        </w:tc>
        <w:tc>
          <w:tcPr>
            <w:tcW w:w="9042" w:type="dxa"/>
          </w:tcPr>
          <w:p w14:paraId="228FA97B" w14:textId="5A8D4B11" w:rsidR="00674060" w:rsidRPr="00EF1E8A" w:rsidRDefault="00674060" w:rsidP="00674060">
            <w:pPr>
              <w:rPr>
                <w:noProof w:val="0"/>
              </w:rPr>
            </w:pPr>
            <w:r w:rsidRPr="00EF1E8A">
              <w:rPr>
                <w:noProof w:val="0"/>
              </w:rPr>
              <w:t xml:space="preserve">Das Spiel enthält einen nicht spielbaren Gegner, der auf den Ausgang des Spiels Einfluss nimmt, indem er den Spieler aufsucht und am Verlassen des Levels hindert. </w:t>
            </w:r>
          </w:p>
        </w:tc>
      </w:tr>
      <w:tr w:rsidR="00674060" w:rsidRPr="00EF1E8A" w14:paraId="7AE935BA" w14:textId="77777777" w:rsidTr="00674060">
        <w:tc>
          <w:tcPr>
            <w:tcW w:w="534" w:type="dxa"/>
          </w:tcPr>
          <w:p w14:paraId="5F19C154" w14:textId="77777777" w:rsidR="00674060" w:rsidRPr="00EF1E8A" w:rsidRDefault="00674060" w:rsidP="0083757F">
            <w:pPr>
              <w:rPr>
                <w:b/>
                <w:noProof w:val="0"/>
              </w:rPr>
            </w:pPr>
          </w:p>
        </w:tc>
        <w:tc>
          <w:tcPr>
            <w:tcW w:w="9042" w:type="dxa"/>
          </w:tcPr>
          <w:p w14:paraId="61043EC7" w14:textId="69E7078E" w:rsidR="00674060" w:rsidRPr="00EF1E8A" w:rsidRDefault="00674060" w:rsidP="0083757F">
            <w:pPr>
              <w:rPr>
                <w:b/>
                <w:noProof w:val="0"/>
              </w:rPr>
            </w:pPr>
          </w:p>
        </w:tc>
      </w:tr>
      <w:tr w:rsidR="00674060" w:rsidRPr="00EF1E8A" w14:paraId="3F81DE52" w14:textId="77777777" w:rsidTr="00674060">
        <w:tc>
          <w:tcPr>
            <w:tcW w:w="534" w:type="dxa"/>
          </w:tcPr>
          <w:p w14:paraId="6A59CEF3" w14:textId="5BA634AA" w:rsidR="00674060" w:rsidRPr="00EF1E8A" w:rsidRDefault="00674060" w:rsidP="0083757F">
            <w:pPr>
              <w:rPr>
                <w:b/>
                <w:noProof w:val="0"/>
              </w:rPr>
            </w:pPr>
            <w:r w:rsidRPr="00EF1E8A">
              <w:rPr>
                <w:b/>
                <w:noProof w:val="0"/>
              </w:rPr>
              <w:t>TZ</w:t>
            </w:r>
          </w:p>
        </w:tc>
        <w:tc>
          <w:tcPr>
            <w:tcW w:w="9042" w:type="dxa"/>
          </w:tcPr>
          <w:p w14:paraId="5FBF0DD0" w14:textId="39840BA9" w:rsidR="00674060" w:rsidRPr="00EF1E8A" w:rsidRDefault="00614600" w:rsidP="00393F86">
            <w:pPr>
              <w:rPr>
                <w:noProof w:val="0"/>
              </w:rPr>
            </w:pPr>
            <w:r w:rsidRPr="00EF1E8A">
              <w:rPr>
                <w:noProof w:val="0"/>
              </w:rPr>
              <w:t xml:space="preserve">Zu jedem Zeitpunkt kann man </w:t>
            </w:r>
            <w:r w:rsidR="00674060" w:rsidRPr="00EF1E8A">
              <w:rPr>
                <w:noProof w:val="0"/>
              </w:rPr>
              <w:t xml:space="preserve">durch </w:t>
            </w:r>
            <w:r w:rsidR="00393F86">
              <w:rPr>
                <w:noProof w:val="0"/>
              </w:rPr>
              <w:t>D</w:t>
            </w:r>
            <w:r w:rsidR="00674060" w:rsidRPr="00EF1E8A">
              <w:rPr>
                <w:noProof w:val="0"/>
              </w:rPr>
              <w:t>rücken einer bestimmten Taste</w:t>
            </w:r>
            <w:r w:rsidRPr="00EF1E8A">
              <w:rPr>
                <w:noProof w:val="0"/>
              </w:rPr>
              <w:t xml:space="preserve"> das Spiel unterbrechen. Auch das</w:t>
            </w:r>
            <w:r w:rsidR="00674060" w:rsidRPr="00EF1E8A">
              <w:rPr>
                <w:noProof w:val="0"/>
              </w:rPr>
              <w:t xml:space="preserve"> Verlassen</w:t>
            </w:r>
            <w:r w:rsidRPr="00EF1E8A">
              <w:rPr>
                <w:noProof w:val="0"/>
              </w:rPr>
              <w:t xml:space="preserve"> und Speichern</w:t>
            </w:r>
            <w:r w:rsidR="00A2728F">
              <w:rPr>
                <w:noProof w:val="0"/>
              </w:rPr>
              <w:t xml:space="preserve"> des Spiels </w:t>
            </w:r>
            <w:r w:rsidR="00674060" w:rsidRPr="00EF1E8A">
              <w:rPr>
                <w:noProof w:val="0"/>
              </w:rPr>
              <w:t>ist zu jedem Zeitpunkt möglich.</w:t>
            </w:r>
          </w:p>
        </w:tc>
      </w:tr>
      <w:tr w:rsidR="00674060" w:rsidRPr="00EF1E8A" w14:paraId="0F4A4C2C" w14:textId="77777777" w:rsidTr="00674060">
        <w:tc>
          <w:tcPr>
            <w:tcW w:w="534" w:type="dxa"/>
          </w:tcPr>
          <w:p w14:paraId="4E14A6A3" w14:textId="77777777" w:rsidR="00674060" w:rsidRPr="00EF1E8A" w:rsidRDefault="00674060" w:rsidP="0083757F">
            <w:pPr>
              <w:rPr>
                <w:noProof w:val="0"/>
              </w:rPr>
            </w:pPr>
          </w:p>
        </w:tc>
        <w:tc>
          <w:tcPr>
            <w:tcW w:w="9042" w:type="dxa"/>
          </w:tcPr>
          <w:p w14:paraId="743ACFFE" w14:textId="12652A4E" w:rsidR="00674060" w:rsidRPr="00EF1E8A" w:rsidRDefault="00674060" w:rsidP="0083757F">
            <w:pPr>
              <w:rPr>
                <w:noProof w:val="0"/>
              </w:rPr>
            </w:pPr>
          </w:p>
        </w:tc>
      </w:tr>
      <w:tr w:rsidR="00674060" w:rsidRPr="00EF1E8A" w14:paraId="5CE574D9" w14:textId="77777777" w:rsidTr="00674060">
        <w:tc>
          <w:tcPr>
            <w:tcW w:w="534" w:type="dxa"/>
          </w:tcPr>
          <w:p w14:paraId="65ABD9FB" w14:textId="7894571C" w:rsidR="00674060" w:rsidRPr="00EF1E8A" w:rsidRDefault="00674060" w:rsidP="0083757F">
            <w:pPr>
              <w:rPr>
                <w:b/>
                <w:noProof w:val="0"/>
              </w:rPr>
            </w:pPr>
            <w:r w:rsidRPr="00EF1E8A">
              <w:rPr>
                <w:b/>
                <w:noProof w:val="0"/>
              </w:rPr>
              <w:t>TZ</w:t>
            </w:r>
          </w:p>
        </w:tc>
        <w:tc>
          <w:tcPr>
            <w:tcW w:w="9042" w:type="dxa"/>
          </w:tcPr>
          <w:p w14:paraId="3058E211" w14:textId="071CE1F1" w:rsidR="00674060" w:rsidRPr="00EF1E8A" w:rsidRDefault="00674060" w:rsidP="00641A09">
            <w:pPr>
              <w:rPr>
                <w:noProof w:val="0"/>
              </w:rPr>
            </w:pPr>
            <w:r w:rsidRPr="00EF1E8A">
              <w:rPr>
                <w:noProof w:val="0"/>
              </w:rPr>
              <w:t>Durch vom Spieler ausgeführte Aktionen in einzelnen Räume</w:t>
            </w:r>
            <w:r w:rsidR="003F333F">
              <w:rPr>
                <w:noProof w:val="0"/>
              </w:rPr>
              <w:t>n</w:t>
            </w:r>
            <w:r w:rsidRPr="00EF1E8A">
              <w:rPr>
                <w:noProof w:val="0"/>
              </w:rPr>
              <w:t xml:space="preserve"> des Levels werden andere Bereiche freigeschaltet, so dass eine Abhängigkeit zwischen den Einrichtungen besteht. Um den Spielerfolg zu garantieren ist der Besuch jede</w:t>
            </w:r>
            <w:r w:rsidR="003F333F">
              <w:rPr>
                <w:noProof w:val="0"/>
              </w:rPr>
              <w:t>r dieser</w:t>
            </w:r>
            <w:r w:rsidRPr="00EF1E8A">
              <w:rPr>
                <w:noProof w:val="0"/>
              </w:rPr>
              <w:t xml:space="preserve"> R</w:t>
            </w:r>
            <w:r w:rsidR="003F333F">
              <w:rPr>
                <w:noProof w:val="0"/>
              </w:rPr>
              <w:t>äume</w:t>
            </w:r>
            <w:r w:rsidRPr="00EF1E8A">
              <w:rPr>
                <w:noProof w:val="0"/>
              </w:rPr>
              <w:t xml:space="preserve"> notwendig. </w:t>
            </w:r>
          </w:p>
        </w:tc>
      </w:tr>
      <w:tr w:rsidR="00674060" w:rsidRPr="00EF1E8A" w14:paraId="1D89624F" w14:textId="77777777" w:rsidTr="00674060">
        <w:tc>
          <w:tcPr>
            <w:tcW w:w="534" w:type="dxa"/>
          </w:tcPr>
          <w:p w14:paraId="18CF9E92" w14:textId="77777777" w:rsidR="00674060" w:rsidRPr="00EF1E8A" w:rsidRDefault="00674060" w:rsidP="0083757F">
            <w:pPr>
              <w:rPr>
                <w:noProof w:val="0"/>
              </w:rPr>
            </w:pPr>
          </w:p>
        </w:tc>
        <w:tc>
          <w:tcPr>
            <w:tcW w:w="9042" w:type="dxa"/>
          </w:tcPr>
          <w:p w14:paraId="69C09E64" w14:textId="0CD66AE6" w:rsidR="00674060" w:rsidRPr="00EF1E8A" w:rsidRDefault="00674060" w:rsidP="0083757F">
            <w:pPr>
              <w:rPr>
                <w:noProof w:val="0"/>
              </w:rPr>
            </w:pPr>
          </w:p>
        </w:tc>
      </w:tr>
      <w:tr w:rsidR="00674060" w:rsidRPr="00EF1E8A" w14:paraId="551613FB" w14:textId="77777777" w:rsidTr="00674060">
        <w:tc>
          <w:tcPr>
            <w:tcW w:w="534" w:type="dxa"/>
          </w:tcPr>
          <w:p w14:paraId="41847B42" w14:textId="54C104E8" w:rsidR="00674060" w:rsidRPr="00EF1E8A" w:rsidRDefault="00674060" w:rsidP="0083757F">
            <w:pPr>
              <w:rPr>
                <w:b/>
                <w:noProof w:val="0"/>
              </w:rPr>
            </w:pPr>
            <w:r w:rsidRPr="00EF1E8A">
              <w:rPr>
                <w:b/>
                <w:noProof w:val="0"/>
              </w:rPr>
              <w:t>TZ</w:t>
            </w:r>
          </w:p>
        </w:tc>
        <w:tc>
          <w:tcPr>
            <w:tcW w:w="9042" w:type="dxa"/>
          </w:tcPr>
          <w:p w14:paraId="3A8D2D77" w14:textId="1279D4E2" w:rsidR="00674060" w:rsidRPr="00EF1E8A" w:rsidRDefault="00674060" w:rsidP="005B121F">
            <w:pPr>
              <w:rPr>
                <w:noProof w:val="0"/>
              </w:rPr>
            </w:pPr>
            <w:r w:rsidRPr="00EF1E8A">
              <w:rPr>
                <w:noProof w:val="0"/>
              </w:rPr>
              <w:t xml:space="preserve">Die </w:t>
            </w:r>
            <w:r w:rsidR="00303CDA" w:rsidRPr="00EF1E8A">
              <w:rPr>
                <w:noProof w:val="0"/>
              </w:rPr>
              <w:t xml:space="preserve">nicht sichtbare, aber </w:t>
            </w:r>
            <w:r w:rsidRPr="00EF1E8A">
              <w:rPr>
                <w:noProof w:val="0"/>
              </w:rPr>
              <w:t xml:space="preserve">menschliche Spielfigur bewegt sich aufrecht gehend durch das Level und </w:t>
            </w:r>
            <w:r w:rsidR="00AC22CD" w:rsidRPr="00EF1E8A">
              <w:rPr>
                <w:noProof w:val="0"/>
              </w:rPr>
              <w:t>der Spieler besitzt</w:t>
            </w:r>
            <w:r w:rsidR="00303CDA" w:rsidRPr="00EF1E8A">
              <w:rPr>
                <w:noProof w:val="0"/>
              </w:rPr>
              <w:t xml:space="preserve"> die Möglichkeit</w:t>
            </w:r>
            <w:r w:rsidR="00AC22CD" w:rsidRPr="00EF1E8A">
              <w:rPr>
                <w:noProof w:val="0"/>
              </w:rPr>
              <w:t xml:space="preserve">, </w:t>
            </w:r>
            <w:r w:rsidR="00533963" w:rsidRPr="00EF1E8A">
              <w:rPr>
                <w:noProof w:val="0"/>
              </w:rPr>
              <w:t>seine Figur</w:t>
            </w:r>
            <w:r w:rsidR="00AC22CD" w:rsidRPr="00EF1E8A">
              <w:rPr>
                <w:noProof w:val="0"/>
              </w:rPr>
              <w:t xml:space="preserve"> </w:t>
            </w:r>
            <w:r w:rsidR="00303CDA" w:rsidRPr="00EF1E8A">
              <w:rPr>
                <w:noProof w:val="0"/>
              </w:rPr>
              <w:t xml:space="preserve">in zwei </w:t>
            </w:r>
            <w:r w:rsidR="00AC22CD" w:rsidRPr="00EF1E8A">
              <w:rPr>
                <w:noProof w:val="0"/>
              </w:rPr>
              <w:t>verschiedenen Geschwindigkeiten fortzubewegen.</w:t>
            </w:r>
          </w:p>
        </w:tc>
      </w:tr>
      <w:tr w:rsidR="00674060" w:rsidRPr="00EF1E8A" w14:paraId="453FF19F" w14:textId="77777777" w:rsidTr="00674060">
        <w:tc>
          <w:tcPr>
            <w:tcW w:w="534" w:type="dxa"/>
          </w:tcPr>
          <w:p w14:paraId="563C6C03" w14:textId="77777777" w:rsidR="00674060" w:rsidRPr="00EF1E8A" w:rsidRDefault="00674060" w:rsidP="0083757F">
            <w:pPr>
              <w:rPr>
                <w:noProof w:val="0"/>
              </w:rPr>
            </w:pPr>
          </w:p>
        </w:tc>
        <w:tc>
          <w:tcPr>
            <w:tcW w:w="9042" w:type="dxa"/>
          </w:tcPr>
          <w:p w14:paraId="4B0977A6" w14:textId="127965A0" w:rsidR="00674060" w:rsidRPr="00EF1E8A" w:rsidRDefault="00674060" w:rsidP="0083757F">
            <w:pPr>
              <w:rPr>
                <w:noProof w:val="0"/>
              </w:rPr>
            </w:pPr>
          </w:p>
        </w:tc>
      </w:tr>
      <w:tr w:rsidR="00674060" w:rsidRPr="00EF1E8A" w14:paraId="4DB5E710" w14:textId="77777777" w:rsidTr="00674060">
        <w:tc>
          <w:tcPr>
            <w:tcW w:w="534" w:type="dxa"/>
          </w:tcPr>
          <w:p w14:paraId="4F349037" w14:textId="2FC2F209" w:rsidR="00674060" w:rsidRPr="00EF1E8A" w:rsidRDefault="00674060" w:rsidP="0083757F">
            <w:pPr>
              <w:rPr>
                <w:b/>
                <w:noProof w:val="0"/>
              </w:rPr>
            </w:pPr>
            <w:r w:rsidRPr="00EF1E8A">
              <w:rPr>
                <w:b/>
                <w:noProof w:val="0"/>
              </w:rPr>
              <w:t>TZ</w:t>
            </w:r>
          </w:p>
        </w:tc>
        <w:tc>
          <w:tcPr>
            <w:tcW w:w="9042" w:type="dxa"/>
          </w:tcPr>
          <w:p w14:paraId="41254431" w14:textId="69754D66" w:rsidR="00674060" w:rsidRPr="00EF1E8A" w:rsidRDefault="00902A9E" w:rsidP="00674060">
            <w:pPr>
              <w:rPr>
                <w:noProof w:val="0"/>
              </w:rPr>
            </w:pPr>
            <w:r w:rsidRPr="00EF1E8A">
              <w:rPr>
                <w:noProof w:val="0"/>
              </w:rPr>
              <w:t xml:space="preserve">Der Spieler hat </w:t>
            </w:r>
            <w:proofErr w:type="gramStart"/>
            <w:r w:rsidRPr="00EF1E8A">
              <w:rPr>
                <w:noProof w:val="0"/>
              </w:rPr>
              <w:t>die</w:t>
            </w:r>
            <w:proofErr w:type="gramEnd"/>
            <w:r w:rsidRPr="00EF1E8A">
              <w:rPr>
                <w:noProof w:val="0"/>
              </w:rPr>
              <w:t xml:space="preserve"> Möglichkeit ausgezeichnete Gegenstände</w:t>
            </w:r>
            <w:r w:rsidR="00F14357" w:rsidRPr="00EF1E8A">
              <w:rPr>
                <w:noProof w:val="0"/>
              </w:rPr>
              <w:t>, die in seiner Reichweite liegen</w:t>
            </w:r>
            <w:r w:rsidRPr="00EF1E8A">
              <w:rPr>
                <w:noProof w:val="0"/>
              </w:rPr>
              <w:t xml:space="preserve"> an sich zu nehmen und in seinem Inventar abzulegen. Das Spielinventar kann jederzeit durchsucht werden.</w:t>
            </w:r>
            <w:r w:rsidR="00F14357" w:rsidRPr="00EF1E8A">
              <w:rPr>
                <w:noProof w:val="0"/>
              </w:rPr>
              <w:t xml:space="preserve"> Ein bestimmter Gegenstand ist von zentraler Bedeutung und wird für das Verlassen des Levels benötigt.</w:t>
            </w:r>
          </w:p>
        </w:tc>
      </w:tr>
      <w:tr w:rsidR="000755B6" w:rsidRPr="00EF1E8A" w14:paraId="5CC5CA90" w14:textId="77777777" w:rsidTr="0083757F">
        <w:tc>
          <w:tcPr>
            <w:tcW w:w="9576" w:type="dxa"/>
            <w:gridSpan w:val="2"/>
          </w:tcPr>
          <w:p w14:paraId="566E33CB" w14:textId="2E8D78E8" w:rsidR="000755B6" w:rsidRPr="00EF1E8A" w:rsidRDefault="000755B6" w:rsidP="0083757F">
            <w:pPr>
              <w:rPr>
                <w:b/>
                <w:noProof w:val="0"/>
              </w:rPr>
            </w:pPr>
          </w:p>
        </w:tc>
      </w:tr>
      <w:tr w:rsidR="000755B6" w:rsidRPr="00EF1E8A" w14:paraId="17EE8AB1" w14:textId="77777777" w:rsidTr="000755B6">
        <w:tc>
          <w:tcPr>
            <w:tcW w:w="534" w:type="dxa"/>
          </w:tcPr>
          <w:p w14:paraId="4C802CA6" w14:textId="77777777" w:rsidR="000755B6" w:rsidRPr="00EF1E8A" w:rsidRDefault="000755B6" w:rsidP="0083757F">
            <w:pPr>
              <w:rPr>
                <w:b/>
                <w:noProof w:val="0"/>
              </w:rPr>
            </w:pPr>
          </w:p>
        </w:tc>
        <w:tc>
          <w:tcPr>
            <w:tcW w:w="9042" w:type="dxa"/>
            <w:shd w:val="clear" w:color="auto" w:fill="B2A1C7" w:themeFill="accent4" w:themeFillTint="99"/>
          </w:tcPr>
          <w:p w14:paraId="6C3DBFA8" w14:textId="6A134B7B" w:rsidR="000755B6" w:rsidRPr="00EF1E8A" w:rsidRDefault="003E7BFD" w:rsidP="0083757F">
            <w:pPr>
              <w:rPr>
                <w:b/>
                <w:noProof w:val="0"/>
              </w:rPr>
            </w:pPr>
            <w:r>
              <w:rPr>
                <w:noProof w:val="0"/>
              </w:rPr>
              <w:t xml:space="preserve">Teilziele erledigt bis: Release </w:t>
            </w:r>
            <w:r w:rsidR="000755B6" w:rsidRPr="005806B9">
              <w:rPr>
                <w:noProof w:val="0"/>
              </w:rPr>
              <w:t>Betaversion (Ausblick):</w:t>
            </w:r>
          </w:p>
        </w:tc>
      </w:tr>
      <w:tr w:rsidR="00674060" w:rsidRPr="00EF1E8A" w14:paraId="25A9C19A" w14:textId="77777777" w:rsidTr="00674060">
        <w:tc>
          <w:tcPr>
            <w:tcW w:w="534" w:type="dxa"/>
          </w:tcPr>
          <w:p w14:paraId="1219C0F0" w14:textId="1A348577" w:rsidR="00674060" w:rsidRPr="00EF1E8A" w:rsidRDefault="00674060" w:rsidP="0083757F">
            <w:pPr>
              <w:rPr>
                <w:b/>
                <w:noProof w:val="0"/>
              </w:rPr>
            </w:pPr>
            <w:r w:rsidRPr="00EF1E8A">
              <w:rPr>
                <w:b/>
                <w:noProof w:val="0"/>
              </w:rPr>
              <w:t>TZ</w:t>
            </w:r>
          </w:p>
        </w:tc>
        <w:tc>
          <w:tcPr>
            <w:tcW w:w="9042" w:type="dxa"/>
          </w:tcPr>
          <w:p w14:paraId="2AF8CBA8" w14:textId="64200E59" w:rsidR="00674060" w:rsidRPr="00EF1E8A" w:rsidRDefault="000755B6" w:rsidP="00B623C1">
            <w:pPr>
              <w:rPr>
                <w:noProof w:val="0"/>
              </w:rPr>
            </w:pPr>
            <w:r w:rsidRPr="00EF1E8A">
              <w:rPr>
                <w:i/>
                <w:noProof w:val="0"/>
              </w:rPr>
              <w:t xml:space="preserve"> </w:t>
            </w:r>
            <w:r w:rsidR="009613A7" w:rsidRPr="00EF1E8A">
              <w:rPr>
                <w:noProof w:val="0"/>
              </w:rPr>
              <w:t>D</w:t>
            </w:r>
            <w:r w:rsidR="00674060" w:rsidRPr="00EF1E8A">
              <w:rPr>
                <w:noProof w:val="0"/>
              </w:rPr>
              <w:t>ie Integrierung von Waffen für Spieler und Gegner ist möglich, ohne an der Klassenhierarchie Änderungen vornehmen zu müssen.</w:t>
            </w:r>
          </w:p>
        </w:tc>
      </w:tr>
      <w:tr w:rsidR="00674060" w:rsidRPr="00EF1E8A" w14:paraId="2DE9F833" w14:textId="77777777" w:rsidTr="00674060">
        <w:tc>
          <w:tcPr>
            <w:tcW w:w="534" w:type="dxa"/>
          </w:tcPr>
          <w:p w14:paraId="2C52E117" w14:textId="77777777" w:rsidR="00674060" w:rsidRPr="00EF1E8A" w:rsidRDefault="00674060" w:rsidP="0083757F">
            <w:pPr>
              <w:rPr>
                <w:noProof w:val="0"/>
              </w:rPr>
            </w:pPr>
          </w:p>
        </w:tc>
        <w:tc>
          <w:tcPr>
            <w:tcW w:w="9042" w:type="dxa"/>
          </w:tcPr>
          <w:p w14:paraId="7C74F50D" w14:textId="010B5F47" w:rsidR="00674060" w:rsidRPr="00EF1E8A" w:rsidRDefault="00674060" w:rsidP="0083757F">
            <w:pPr>
              <w:rPr>
                <w:noProof w:val="0"/>
              </w:rPr>
            </w:pPr>
          </w:p>
        </w:tc>
      </w:tr>
      <w:tr w:rsidR="00674060" w:rsidRPr="00EF1E8A" w14:paraId="481B9EB9" w14:textId="77777777" w:rsidTr="00674060">
        <w:tc>
          <w:tcPr>
            <w:tcW w:w="534" w:type="dxa"/>
          </w:tcPr>
          <w:p w14:paraId="33898D9A" w14:textId="131646EE" w:rsidR="00674060" w:rsidRPr="00EF1E8A" w:rsidRDefault="009613A7" w:rsidP="0083757F">
            <w:pPr>
              <w:rPr>
                <w:b/>
                <w:noProof w:val="0"/>
              </w:rPr>
            </w:pPr>
            <w:r w:rsidRPr="00EF1E8A">
              <w:rPr>
                <w:b/>
                <w:noProof w:val="0"/>
              </w:rPr>
              <w:t>TZ</w:t>
            </w:r>
          </w:p>
        </w:tc>
        <w:tc>
          <w:tcPr>
            <w:tcW w:w="9042" w:type="dxa"/>
          </w:tcPr>
          <w:p w14:paraId="03E37567" w14:textId="06242F1F" w:rsidR="00674060" w:rsidRPr="00EF1E8A" w:rsidRDefault="00674060" w:rsidP="00B623C1">
            <w:pPr>
              <w:rPr>
                <w:noProof w:val="0"/>
              </w:rPr>
            </w:pPr>
            <w:r w:rsidRPr="00EF1E8A">
              <w:rPr>
                <w:noProof w:val="0"/>
              </w:rPr>
              <w:t xml:space="preserve">Die Aufenthaltsorte der Artefakte im Spiel werden </w:t>
            </w:r>
            <w:r w:rsidR="00B623C1" w:rsidRPr="00EF1E8A">
              <w:rPr>
                <w:noProof w:val="0"/>
              </w:rPr>
              <w:t>bei</w:t>
            </w:r>
            <w:r w:rsidRPr="00EF1E8A">
              <w:rPr>
                <w:noProof w:val="0"/>
              </w:rPr>
              <w:t xml:space="preserve"> jedem Start des Spiels ändern.</w:t>
            </w:r>
          </w:p>
        </w:tc>
      </w:tr>
    </w:tbl>
    <w:p w14:paraId="6091F7CB" w14:textId="77777777" w:rsidR="006F0465" w:rsidRPr="00EF1E8A" w:rsidRDefault="006F0465" w:rsidP="002F11C9">
      <w:pPr>
        <w:rPr>
          <w:noProof w:val="0"/>
        </w:rPr>
      </w:pPr>
    </w:p>
    <w:p w14:paraId="7125F852" w14:textId="5226F2B5" w:rsidR="0098704C" w:rsidRDefault="00027790">
      <w:pPr>
        <w:rPr>
          <w:rFonts w:cs="Helvetica"/>
          <w:b/>
          <w:bCs/>
          <w:noProof w:val="0"/>
          <w:kern w:val="32"/>
          <w:sz w:val="36"/>
        </w:rPr>
      </w:pPr>
      <w:bookmarkStart w:id="29" w:name="_Toc402344795"/>
      <w:r w:rsidRPr="00EF1E8A">
        <w:drawing>
          <wp:inline distT="0" distB="0" distL="0" distR="0" wp14:anchorId="3B39F893" wp14:editId="3A01EBAE">
            <wp:extent cx="2019300" cy="1628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19300" cy="1628775"/>
                    </a:xfrm>
                    <a:prstGeom prst="rect">
                      <a:avLst/>
                    </a:prstGeom>
                  </pic:spPr>
                </pic:pic>
              </a:graphicData>
            </a:graphic>
          </wp:inline>
        </w:drawing>
      </w:r>
    </w:p>
    <w:p w14:paraId="70214F66" w14:textId="77777777" w:rsidR="00807441" w:rsidRPr="00807441" w:rsidRDefault="00807441" w:rsidP="00807441">
      <w:pPr>
        <w:rPr>
          <w:rFonts w:cs="Helvetica"/>
          <w:bCs/>
          <w:noProof w:val="0"/>
          <w:kern w:val="32"/>
          <w:sz w:val="16"/>
        </w:rPr>
      </w:pPr>
      <w:r w:rsidRPr="00807441">
        <w:rPr>
          <w:rFonts w:cs="Helvetica"/>
          <w:bCs/>
          <w:noProof w:val="0"/>
          <w:kern w:val="32"/>
          <w:sz w:val="16"/>
        </w:rPr>
        <w:t>Unterziele definieren unter den SMART Gesichtspunkten:</w:t>
      </w:r>
    </w:p>
    <w:p w14:paraId="48EFE567" w14:textId="77777777" w:rsidR="00807441" w:rsidRPr="00807441" w:rsidRDefault="00807441" w:rsidP="00807441">
      <w:pPr>
        <w:rPr>
          <w:rFonts w:cs="Helvetica"/>
          <w:bCs/>
          <w:noProof w:val="0"/>
          <w:kern w:val="32"/>
          <w:sz w:val="16"/>
        </w:rPr>
      </w:pPr>
      <w:r w:rsidRPr="00807441">
        <w:rPr>
          <w:rFonts w:cs="Helvetica"/>
          <w:bCs/>
          <w:noProof w:val="0"/>
          <w:kern w:val="32"/>
          <w:sz w:val="16"/>
        </w:rPr>
        <w:t>S</w:t>
      </w:r>
      <w:r w:rsidRPr="00807441">
        <w:rPr>
          <w:rFonts w:cs="Helvetica"/>
          <w:bCs/>
          <w:noProof w:val="0"/>
          <w:kern w:val="32"/>
          <w:sz w:val="16"/>
        </w:rPr>
        <w:tab/>
        <w:t>Spezifisch</w:t>
      </w:r>
      <w:r w:rsidRPr="00807441">
        <w:rPr>
          <w:rFonts w:cs="Helvetica"/>
          <w:bCs/>
          <w:noProof w:val="0"/>
          <w:kern w:val="32"/>
          <w:sz w:val="16"/>
        </w:rPr>
        <w:tab/>
        <w:t>Ziele müssen eindeutig definiert sein (nicht vage, sondern so präzise wie möglich).</w:t>
      </w:r>
    </w:p>
    <w:p w14:paraId="36408918" w14:textId="77777777" w:rsidR="00807441" w:rsidRPr="00807441" w:rsidRDefault="00807441" w:rsidP="00807441">
      <w:pPr>
        <w:rPr>
          <w:rFonts w:cs="Helvetica"/>
          <w:bCs/>
          <w:noProof w:val="0"/>
          <w:kern w:val="32"/>
          <w:sz w:val="16"/>
        </w:rPr>
      </w:pPr>
      <w:r w:rsidRPr="00807441">
        <w:rPr>
          <w:rFonts w:cs="Helvetica"/>
          <w:bCs/>
          <w:noProof w:val="0"/>
          <w:kern w:val="32"/>
          <w:sz w:val="16"/>
        </w:rPr>
        <w:t>M</w:t>
      </w:r>
      <w:r w:rsidRPr="00807441">
        <w:rPr>
          <w:rFonts w:cs="Helvetica"/>
          <w:bCs/>
          <w:noProof w:val="0"/>
          <w:kern w:val="32"/>
          <w:sz w:val="16"/>
        </w:rPr>
        <w:tab/>
        <w:t>Messbar</w:t>
      </w:r>
      <w:r w:rsidRPr="00807441">
        <w:rPr>
          <w:rFonts w:cs="Helvetica"/>
          <w:bCs/>
          <w:noProof w:val="0"/>
          <w:kern w:val="32"/>
          <w:sz w:val="16"/>
        </w:rPr>
        <w:tab/>
        <w:t>Ziele müssen messbar sein (Messbarkeitskriterien).</w:t>
      </w:r>
    </w:p>
    <w:p w14:paraId="64D82E0A" w14:textId="77777777" w:rsidR="00807441" w:rsidRPr="00807441" w:rsidRDefault="00807441" w:rsidP="00807441">
      <w:pPr>
        <w:rPr>
          <w:rFonts w:cs="Helvetica"/>
          <w:bCs/>
          <w:noProof w:val="0"/>
          <w:kern w:val="32"/>
          <w:sz w:val="16"/>
        </w:rPr>
      </w:pPr>
      <w:r w:rsidRPr="00807441">
        <w:rPr>
          <w:rFonts w:cs="Helvetica"/>
          <w:bCs/>
          <w:noProof w:val="0"/>
          <w:kern w:val="32"/>
          <w:sz w:val="16"/>
        </w:rPr>
        <w:t>A</w:t>
      </w:r>
      <w:r w:rsidRPr="00807441">
        <w:rPr>
          <w:rFonts w:cs="Helvetica"/>
          <w:bCs/>
          <w:noProof w:val="0"/>
          <w:kern w:val="32"/>
          <w:sz w:val="16"/>
        </w:rPr>
        <w:tab/>
        <w:t>Akzeptiert</w:t>
      </w:r>
      <w:r w:rsidRPr="00807441">
        <w:rPr>
          <w:rFonts w:cs="Helvetica"/>
          <w:bCs/>
          <w:noProof w:val="0"/>
          <w:kern w:val="32"/>
          <w:sz w:val="16"/>
        </w:rPr>
        <w:tab/>
        <w:t>Ziele müssen von den Empfängern akzeptiert werden/sein (auch: angemessen, attraktiv, abgestimmt ausführbar oder anspruchsvoll[2]).</w:t>
      </w:r>
    </w:p>
    <w:p w14:paraId="546B2B0B" w14:textId="77777777" w:rsidR="00807441" w:rsidRPr="00807441" w:rsidRDefault="00807441" w:rsidP="00807441">
      <w:pPr>
        <w:rPr>
          <w:rFonts w:cs="Helvetica"/>
          <w:bCs/>
          <w:noProof w:val="0"/>
          <w:kern w:val="32"/>
          <w:sz w:val="16"/>
        </w:rPr>
      </w:pPr>
      <w:r w:rsidRPr="00807441">
        <w:rPr>
          <w:rFonts w:cs="Helvetica"/>
          <w:bCs/>
          <w:noProof w:val="0"/>
          <w:kern w:val="32"/>
          <w:sz w:val="16"/>
        </w:rPr>
        <w:t>R</w:t>
      </w:r>
      <w:r w:rsidRPr="00807441">
        <w:rPr>
          <w:rFonts w:cs="Helvetica"/>
          <w:bCs/>
          <w:noProof w:val="0"/>
          <w:kern w:val="32"/>
          <w:sz w:val="16"/>
        </w:rPr>
        <w:tab/>
        <w:t>Realistisch</w:t>
      </w:r>
      <w:r w:rsidRPr="00807441">
        <w:rPr>
          <w:rFonts w:cs="Helvetica"/>
          <w:bCs/>
          <w:noProof w:val="0"/>
          <w:kern w:val="32"/>
          <w:sz w:val="16"/>
        </w:rPr>
        <w:tab/>
        <w:t>Ziele müssen möglich sein.</w:t>
      </w:r>
    </w:p>
    <w:p w14:paraId="44A4B681" w14:textId="2E5F370A" w:rsidR="00807441" w:rsidRPr="00807441" w:rsidRDefault="00807441" w:rsidP="00807441">
      <w:pPr>
        <w:rPr>
          <w:rFonts w:cs="Helvetica"/>
          <w:bCs/>
          <w:noProof w:val="0"/>
          <w:kern w:val="32"/>
          <w:sz w:val="16"/>
        </w:rPr>
      </w:pPr>
      <w:r w:rsidRPr="00807441">
        <w:rPr>
          <w:rFonts w:cs="Helvetica"/>
          <w:bCs/>
          <w:noProof w:val="0"/>
          <w:kern w:val="32"/>
          <w:sz w:val="16"/>
        </w:rPr>
        <w:t>T</w:t>
      </w:r>
      <w:r w:rsidRPr="00807441">
        <w:rPr>
          <w:rFonts w:cs="Helvetica"/>
          <w:bCs/>
          <w:noProof w:val="0"/>
          <w:kern w:val="32"/>
          <w:sz w:val="16"/>
        </w:rPr>
        <w:tab/>
        <w:t>Terminiert</w:t>
      </w:r>
      <w:r w:rsidRPr="00807441">
        <w:rPr>
          <w:rFonts w:cs="Helvetica"/>
          <w:bCs/>
          <w:noProof w:val="0"/>
          <w:kern w:val="32"/>
          <w:sz w:val="16"/>
        </w:rPr>
        <w:tab/>
        <w:t>zu jedem Ziel gehört eine klare Terminvorgabe, bis wann das Ziel erreicht sein muss.</w:t>
      </w:r>
    </w:p>
    <w:p w14:paraId="0E085D03" w14:textId="102BBE91" w:rsidR="00685B84" w:rsidRPr="00EF1E8A" w:rsidRDefault="00685B84" w:rsidP="00685B84">
      <w:pPr>
        <w:pStyle w:val="Heading1"/>
        <w:rPr>
          <w:noProof w:val="0"/>
        </w:rPr>
      </w:pPr>
      <w:bookmarkStart w:id="30" w:name="_Toc404443082"/>
      <w:proofErr w:type="spellStart"/>
      <w:r w:rsidRPr="00EF1E8A">
        <w:rPr>
          <w:noProof w:val="0"/>
        </w:rPr>
        <w:lastRenderedPageBreak/>
        <w:t>Scoping</w:t>
      </w:r>
      <w:bookmarkEnd w:id="29"/>
      <w:bookmarkEnd w:id="30"/>
      <w:proofErr w:type="spellEnd"/>
    </w:p>
    <w:p w14:paraId="6170E3E9" w14:textId="42E849A4" w:rsidR="0098704C" w:rsidRPr="00EF1E8A" w:rsidRDefault="0098704C" w:rsidP="0098704C">
      <w:pPr>
        <w:pStyle w:val="Heading2"/>
        <w:rPr>
          <w:noProof w:val="0"/>
        </w:rPr>
      </w:pPr>
      <w:bookmarkStart w:id="31" w:name="_Toc402344796"/>
      <w:bookmarkStart w:id="32" w:name="_Toc404443083"/>
      <w:r w:rsidRPr="00EF1E8A">
        <w:rPr>
          <w:noProof w:val="0"/>
        </w:rPr>
        <w:t>Rahmenbedingungen (</w:t>
      </w:r>
      <w:r w:rsidR="000A2DCC" w:rsidRPr="00EF1E8A">
        <w:rPr>
          <w:noProof w:val="0"/>
        </w:rPr>
        <w:t>RB</w:t>
      </w:r>
      <w:r w:rsidRPr="00EF1E8A">
        <w:rPr>
          <w:noProof w:val="0"/>
        </w:rPr>
        <w:t>)</w:t>
      </w:r>
      <w:bookmarkEnd w:id="32"/>
    </w:p>
    <w:p w14:paraId="1F912895" w14:textId="750C031E" w:rsidR="000A2DCC" w:rsidRPr="00EF1E8A" w:rsidRDefault="000A2DCC" w:rsidP="000A2DCC">
      <w:pPr>
        <w:pStyle w:val="Heading3"/>
        <w:rPr>
          <w:noProof w:val="0"/>
        </w:rPr>
      </w:pPr>
      <w:bookmarkStart w:id="33" w:name="_Toc404443084"/>
      <w:r w:rsidRPr="00EF1E8A">
        <w:rPr>
          <w:noProof w:val="0"/>
        </w:rPr>
        <w:t>Technisches</w:t>
      </w:r>
      <w:bookmarkEnd w:id="33"/>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780971">
        <w:tc>
          <w:tcPr>
            <w:tcW w:w="675" w:type="dxa"/>
          </w:tcPr>
          <w:p w14:paraId="000F2AFB" w14:textId="62879CB5" w:rsidR="00780971" w:rsidRPr="00780971" w:rsidRDefault="00780971" w:rsidP="00780971">
            <w:pPr>
              <w:pStyle w:val="ThesisParagraph"/>
              <w:ind w:firstLine="0"/>
              <w:rPr>
                <w:noProof w:val="0"/>
              </w:rPr>
            </w:pPr>
            <w:r w:rsidRPr="00780971">
              <w:rPr>
                <w:b/>
                <w:noProof w:val="0"/>
              </w:rPr>
              <w:t>RB</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780971">
        <w:tc>
          <w:tcPr>
            <w:tcW w:w="675" w:type="dxa"/>
          </w:tcPr>
          <w:p w14:paraId="05181306" w14:textId="4949C71A" w:rsidR="00780971" w:rsidRPr="00780971" w:rsidRDefault="00780971" w:rsidP="00780971">
            <w:pPr>
              <w:pStyle w:val="ThesisParagraph"/>
              <w:ind w:firstLine="0"/>
              <w:rPr>
                <w:noProof w:val="0"/>
              </w:rPr>
            </w:pPr>
            <w:r w:rsidRPr="00780971">
              <w:rPr>
                <w:b/>
                <w:noProof w:val="0"/>
              </w:rPr>
              <w:t>RB</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780971">
        <w:tc>
          <w:tcPr>
            <w:tcW w:w="675" w:type="dxa"/>
          </w:tcPr>
          <w:p w14:paraId="67EB30FE" w14:textId="64529BFB" w:rsidR="00780971" w:rsidRPr="00561148" w:rsidRDefault="00780971" w:rsidP="00780971">
            <w:pPr>
              <w:pStyle w:val="ThesisParagraph"/>
              <w:ind w:firstLine="0"/>
              <w:rPr>
                <w:b/>
                <w:noProof w:val="0"/>
              </w:rPr>
            </w:pPr>
            <w:r w:rsidRPr="00561148">
              <w:rPr>
                <w:b/>
                <w:noProof w:val="0"/>
              </w:rPr>
              <w:t>RB</w:t>
            </w:r>
          </w:p>
        </w:tc>
        <w:tc>
          <w:tcPr>
            <w:tcW w:w="8901" w:type="dxa"/>
          </w:tcPr>
          <w:p w14:paraId="5D9AD6FC" w14:textId="178E05F6"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780971">
        <w:tc>
          <w:tcPr>
            <w:tcW w:w="675" w:type="dxa"/>
          </w:tcPr>
          <w:p w14:paraId="18DA3461" w14:textId="076C308F" w:rsidR="00780971" w:rsidRPr="00780971" w:rsidRDefault="00780971" w:rsidP="00780971">
            <w:pPr>
              <w:pStyle w:val="ThesisParagraph"/>
              <w:ind w:firstLine="0"/>
              <w:rPr>
                <w:noProof w:val="0"/>
              </w:rPr>
            </w:pPr>
            <w:r w:rsidRPr="00780971">
              <w:rPr>
                <w:b/>
                <w:noProof w:val="0"/>
              </w:rPr>
              <w:t>RB</w:t>
            </w:r>
            <w:r w:rsidRPr="00780971">
              <w:rPr>
                <w:noProof w:val="0"/>
              </w:rPr>
              <w:t xml:space="preserve"> </w:t>
            </w:r>
          </w:p>
        </w:tc>
        <w:tc>
          <w:tcPr>
            <w:tcW w:w="8901" w:type="dxa"/>
          </w:tcPr>
          <w:p w14:paraId="7AEEF905" w14:textId="3353B87E"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proofErr w:type="spellStart"/>
            <w:r w:rsidRPr="00780971">
              <w:rPr>
                <w:noProof w:val="0"/>
              </w:rPr>
              <w:t>MonoDevelop</w:t>
            </w:r>
            <w:proofErr w:type="spellEnd"/>
            <w:r w:rsidRPr="00780971">
              <w:rPr>
                <w:noProof w:val="0"/>
              </w:rPr>
              <w:t xml:space="preserve"> zu verwenden.</w:t>
            </w:r>
          </w:p>
        </w:tc>
      </w:tr>
      <w:tr w:rsidR="00780971" w:rsidRPr="00780971" w14:paraId="60B5A906" w14:textId="3CD41D91" w:rsidTr="00780971">
        <w:tc>
          <w:tcPr>
            <w:tcW w:w="675" w:type="dxa"/>
          </w:tcPr>
          <w:p w14:paraId="661C249E" w14:textId="0CA23F10" w:rsidR="00780971" w:rsidRPr="00780971" w:rsidRDefault="00780971" w:rsidP="00780971">
            <w:pPr>
              <w:pStyle w:val="ThesisParagraph"/>
              <w:ind w:firstLine="0"/>
              <w:rPr>
                <w:noProof w:val="0"/>
              </w:rPr>
            </w:pPr>
            <w:r w:rsidRPr="00780971">
              <w:rPr>
                <w:b/>
                <w:noProof w:val="0"/>
              </w:rPr>
              <w:t>RB</w:t>
            </w:r>
          </w:p>
        </w:tc>
        <w:tc>
          <w:tcPr>
            <w:tcW w:w="8901" w:type="dxa"/>
          </w:tcPr>
          <w:p w14:paraId="307F1AF8" w14:textId="26BF2381"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77777777" w:rsidR="00F211ED" w:rsidRPr="00EF1E8A" w:rsidRDefault="00F211ED">
      <w:pPr>
        <w:rPr>
          <w:rFonts w:cs="Arial"/>
          <w:b/>
          <w:bCs/>
          <w:iCs/>
          <w:noProof w:val="0"/>
          <w:sz w:val="24"/>
          <w:szCs w:val="24"/>
        </w:rPr>
      </w:pPr>
      <w:r w:rsidRPr="00EF1E8A">
        <w:rPr>
          <w:noProof w:val="0"/>
        </w:rPr>
        <w:br w:type="page"/>
      </w:r>
    </w:p>
    <w:p w14:paraId="71E4EC6A" w14:textId="74EDE734" w:rsidR="00685B84" w:rsidRPr="00EF1E8A" w:rsidRDefault="00685B84" w:rsidP="00685B84">
      <w:pPr>
        <w:pStyle w:val="Heading2"/>
        <w:rPr>
          <w:noProof w:val="0"/>
        </w:rPr>
      </w:pPr>
      <w:bookmarkStart w:id="34" w:name="_Toc404443085"/>
      <w:r w:rsidRPr="00EF1E8A">
        <w:rPr>
          <w:noProof w:val="0"/>
        </w:rPr>
        <w:lastRenderedPageBreak/>
        <w:t>Systemkontext und Systemgrenzen</w:t>
      </w:r>
      <w:bookmarkEnd w:id="31"/>
      <w:bookmarkEnd w:id="34"/>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220E0733" w14:textId="77777777" w:rsidR="00685B84" w:rsidRPr="00EF1E8A" w:rsidRDefault="00685B84">
      <w:pPr>
        <w:rPr>
          <w:rFonts w:cs="Arial"/>
          <w:b/>
          <w:bCs/>
          <w:iCs/>
          <w:noProof w:val="0"/>
          <w:sz w:val="24"/>
          <w:szCs w:val="24"/>
        </w:rPr>
      </w:pPr>
      <w:r w:rsidRPr="00EF1E8A">
        <w:rPr>
          <w:noProof w:val="0"/>
        </w:rPr>
        <w:br w:type="page"/>
      </w:r>
    </w:p>
    <w:p w14:paraId="0F36EBC6" w14:textId="77777777" w:rsidR="00685B84" w:rsidRPr="00EF1E8A" w:rsidRDefault="00685B84" w:rsidP="00685B84">
      <w:pPr>
        <w:pStyle w:val="Heading2"/>
        <w:rPr>
          <w:noProof w:val="0"/>
        </w:rPr>
      </w:pPr>
      <w:bookmarkStart w:id="35" w:name="_Toc402344798"/>
      <w:bookmarkStart w:id="36" w:name="_Toc404443086"/>
      <w:r w:rsidRPr="00EF1E8A">
        <w:rPr>
          <w:noProof w:val="0"/>
        </w:rPr>
        <w:lastRenderedPageBreak/>
        <w:t xml:space="preserve">Out </w:t>
      </w:r>
      <w:proofErr w:type="spellStart"/>
      <w:r w:rsidRPr="00EF1E8A">
        <w:rPr>
          <w:noProof w:val="0"/>
        </w:rPr>
        <w:t>of</w:t>
      </w:r>
      <w:proofErr w:type="spellEnd"/>
      <w:r w:rsidRPr="00EF1E8A">
        <w:rPr>
          <w:noProof w:val="0"/>
        </w:rPr>
        <w:t xml:space="preserve"> </w:t>
      </w:r>
      <w:proofErr w:type="spellStart"/>
      <w:r w:rsidRPr="00EF1E8A">
        <w:rPr>
          <w:noProof w:val="0"/>
        </w:rPr>
        <w:t>scope</w:t>
      </w:r>
      <w:bookmarkEnd w:id="35"/>
      <w:bookmarkEnd w:id="36"/>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4DAEB35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7" w:name="_Toc402344799"/>
      <w:bookmarkStart w:id="38" w:name="_Toc404443087"/>
      <w:r w:rsidRPr="00EF1E8A">
        <w:rPr>
          <w:noProof w:val="0"/>
        </w:rPr>
        <w:lastRenderedPageBreak/>
        <w:t>Anforderungen</w:t>
      </w:r>
      <w:bookmarkEnd w:id="37"/>
      <w:bookmarkEnd w:id="38"/>
      <w:r w:rsidRPr="00EF1E8A">
        <w:rPr>
          <w:noProof w:val="0"/>
        </w:rPr>
        <w:t xml:space="preserve"> </w:t>
      </w:r>
    </w:p>
    <w:p w14:paraId="396E4301" w14:textId="5841BE49" w:rsidR="00F40B43" w:rsidRPr="00EF1E8A" w:rsidRDefault="00F40B43" w:rsidP="005C7372">
      <w:pPr>
        <w:pStyle w:val="Heading2"/>
        <w:rPr>
          <w:noProof w:val="0"/>
        </w:rPr>
      </w:pPr>
      <w:bookmarkStart w:id="39" w:name="_Toc402344800"/>
      <w:bookmarkStart w:id="40" w:name="_Toc404443088"/>
      <w:r w:rsidRPr="00EF1E8A">
        <w:rPr>
          <w:noProof w:val="0"/>
        </w:rPr>
        <w:t>Quellen und Herkunft</w:t>
      </w:r>
      <w:bookmarkEnd w:id="39"/>
      <w:bookmarkEnd w:id="40"/>
    </w:p>
    <w:p w14:paraId="21A352AF" w14:textId="77777777" w:rsidR="00BB7D43" w:rsidRPr="00EF1E8A" w:rsidRDefault="00BB7D43" w:rsidP="00BB7D43">
      <w:pPr>
        <w:rPr>
          <w:noProof w:val="0"/>
        </w:rPr>
      </w:pPr>
      <w:r w:rsidRPr="00EF1E8A">
        <w:rPr>
          <w:noProof w:val="0"/>
          <w:u w:val="single"/>
        </w:rPr>
        <w:t>Quelle(n) woher die Anforderung stammt:</w:t>
      </w:r>
      <w:r w:rsidRPr="00EF1E8A">
        <w:rPr>
          <w:noProof w:val="0"/>
        </w:rPr>
        <w:br/>
        <w:t>JE:</w:t>
      </w:r>
      <w:r w:rsidRPr="00EF1E8A">
        <w:rPr>
          <w:noProof w:val="0"/>
        </w:rPr>
        <w:tab/>
        <w:t>Projektauftraggeber Jürgen Eckerle</w:t>
      </w:r>
    </w:p>
    <w:p w14:paraId="560D534E" w14:textId="11A7C1D8" w:rsidR="00F40B43" w:rsidRPr="00EF1E8A" w:rsidRDefault="00BB7D43" w:rsidP="00BB7D43">
      <w:pPr>
        <w:rPr>
          <w:noProof w:val="0"/>
        </w:rPr>
      </w:pPr>
      <w:r w:rsidRPr="00EF1E8A">
        <w:rPr>
          <w:noProof w:val="0"/>
        </w:rPr>
        <w:t>Team:</w:t>
      </w:r>
      <w:r w:rsidRPr="00EF1E8A">
        <w:rPr>
          <w:noProof w:val="0"/>
        </w:rPr>
        <w:tab/>
        <w:t>Projektmitarbeiter im Plenum</w:t>
      </w:r>
    </w:p>
    <w:p w14:paraId="6D2DE663" w14:textId="3FB00475" w:rsidR="00F40B43" w:rsidRPr="00EF1E8A" w:rsidRDefault="00BB7D43" w:rsidP="00F40B43">
      <w:pPr>
        <w:rPr>
          <w:noProof w:val="0"/>
        </w:rPr>
      </w:pPr>
      <w:r w:rsidRPr="00EF1E8A">
        <w:rPr>
          <w:noProof w:val="0"/>
        </w:rPr>
        <w:br/>
        <w:t>Erarbeitet wurden die Anforderungen an Treffen mit J. Eckerle.</w:t>
      </w:r>
      <w:r w:rsidRPr="00EF1E8A">
        <w:rPr>
          <w:noProof w:val="0"/>
        </w:rPr>
        <w:br/>
        <w:t>Diese fanden an folgenden Daten statt:</w:t>
      </w:r>
    </w:p>
    <w:p w14:paraId="393A6AD0" w14:textId="11207652" w:rsidR="00BB051C" w:rsidRPr="00EF1E8A" w:rsidRDefault="00BB051C" w:rsidP="00F40B43">
      <w:pPr>
        <w:rPr>
          <w:noProof w:val="0"/>
        </w:rPr>
      </w:pPr>
      <w:r w:rsidRPr="00EF1E8A">
        <w:rPr>
          <w:noProof w:val="0"/>
        </w:rPr>
        <w:t>17.09.2014</w:t>
      </w:r>
    </w:p>
    <w:p w14:paraId="5F830051" w14:textId="7A53A0D3" w:rsidR="00BB7D43" w:rsidRPr="00EF1E8A" w:rsidRDefault="00EE0178" w:rsidP="00F40B43">
      <w:pPr>
        <w:rPr>
          <w:noProof w:val="0"/>
        </w:rPr>
      </w:pPr>
      <w:r w:rsidRPr="00EF1E8A">
        <w:rPr>
          <w:noProof w:val="0"/>
        </w:rPr>
        <w:t>03.10.2014</w:t>
      </w:r>
      <w:r w:rsidR="00BB7D43" w:rsidRPr="00EF1E8A">
        <w:rPr>
          <w:noProof w:val="0"/>
        </w:rPr>
        <w:br/>
      </w:r>
      <w:r w:rsidRPr="00EF1E8A">
        <w:rPr>
          <w:noProof w:val="0"/>
        </w:rPr>
        <w:t>10.10.2014</w:t>
      </w:r>
    </w:p>
    <w:p w14:paraId="10438FDA" w14:textId="162CC744" w:rsidR="00EE0178" w:rsidRPr="00EF1E8A" w:rsidRDefault="00EE0178" w:rsidP="00F40B43">
      <w:pPr>
        <w:rPr>
          <w:noProof w:val="0"/>
        </w:rPr>
      </w:pPr>
      <w:r w:rsidRPr="00EF1E8A">
        <w:rPr>
          <w:noProof w:val="0"/>
        </w:rPr>
        <w:t>17.10.2014</w:t>
      </w:r>
    </w:p>
    <w:p w14:paraId="0EE8F181" w14:textId="2C5BD04B" w:rsidR="00EE0178" w:rsidRDefault="00EE0178" w:rsidP="00F40B43">
      <w:pPr>
        <w:rPr>
          <w:noProof w:val="0"/>
        </w:rPr>
      </w:pPr>
      <w:r w:rsidRPr="00EF1E8A">
        <w:rPr>
          <w:noProof w:val="0"/>
        </w:rPr>
        <w:t>24.10.2014</w:t>
      </w:r>
    </w:p>
    <w:p w14:paraId="2F1D9298" w14:textId="1C8D98C7" w:rsidR="007626DC" w:rsidRPr="00EF1E8A" w:rsidRDefault="007626DC" w:rsidP="00F40B43">
      <w:pPr>
        <w:rPr>
          <w:noProof w:val="0"/>
        </w:rPr>
      </w:pPr>
      <w:r>
        <w:rPr>
          <w:noProof w:val="0"/>
        </w:rPr>
        <w:t>31.10.2014</w:t>
      </w:r>
    </w:p>
    <w:p w14:paraId="32CAD2C8" w14:textId="77777777" w:rsidR="00EE0178" w:rsidRPr="00EF1E8A" w:rsidRDefault="00EE0178" w:rsidP="00F40B43">
      <w:pPr>
        <w:rPr>
          <w:noProof w:val="0"/>
        </w:rPr>
      </w:pPr>
    </w:p>
    <w:p w14:paraId="692150C4" w14:textId="3E246165" w:rsidR="00BB7D43" w:rsidRPr="00EF1E8A" w:rsidRDefault="00BB7D43" w:rsidP="00F40B43">
      <w:pPr>
        <w:rPr>
          <w:noProof w:val="0"/>
        </w:rPr>
      </w:pPr>
      <w:r w:rsidRPr="00EF1E8A">
        <w:rPr>
          <w:noProof w:val="0"/>
        </w:rPr>
        <w:t>Wo das Team als Quelle angegeben wird, ist dies als Artefakt der Gruppenarbeit zu interpretieren und wurde jeweils von allen Mitgliedern und dem Auftraggeber validiert.</w:t>
      </w:r>
    </w:p>
    <w:p w14:paraId="219B77B0" w14:textId="17661906" w:rsidR="0094350C" w:rsidRPr="00EF1E8A" w:rsidRDefault="0094350C" w:rsidP="005C7372">
      <w:pPr>
        <w:pStyle w:val="Heading2"/>
        <w:rPr>
          <w:noProof w:val="0"/>
        </w:rPr>
      </w:pPr>
      <w:bookmarkStart w:id="41" w:name="_Toc402344801"/>
      <w:bookmarkStart w:id="42" w:name="_Toc404443089"/>
      <w:r w:rsidRPr="00EF1E8A">
        <w:rPr>
          <w:noProof w:val="0"/>
        </w:rPr>
        <w:t>Anforderungs</w:t>
      </w:r>
      <w:r w:rsidR="00E42624" w:rsidRPr="00EF1E8A">
        <w:rPr>
          <w:noProof w:val="0"/>
        </w:rPr>
        <w:t>liste</w:t>
      </w:r>
      <w:bookmarkEnd w:id="41"/>
      <w:bookmarkEnd w:id="42"/>
    </w:p>
    <w:p w14:paraId="6BD2F03F" w14:textId="03322B0A" w:rsidR="006258A8" w:rsidRDefault="007A3728" w:rsidP="00A83BE5">
      <w:pPr>
        <w:rPr>
          <w:noProof w:val="0"/>
        </w:rPr>
      </w:pPr>
      <w:r w:rsidRPr="00EF1E8A">
        <w:rPr>
          <w:noProof w:val="0"/>
        </w:rPr>
        <w:t>Die Anforderungsliste ist ständigen Mutationen unterworfen. Dies aus dem Grund, da noch immer verschiedenste Ideen für die Umsetzung des Games plausibel sind und man sich auch noch nicht über alle zu verwendende Pattern im Klaren ist.</w:t>
      </w:r>
      <w:r w:rsidRPr="00EF1E8A">
        <w:rPr>
          <w:noProof w:val="0"/>
        </w:rPr>
        <w:br/>
      </w:r>
    </w:p>
    <w:p w14:paraId="7E93B691" w14:textId="03CFE47F" w:rsidR="004B1124" w:rsidRPr="00EF1E8A" w:rsidRDefault="004B1124" w:rsidP="00A83BE5">
      <w:pPr>
        <w:rPr>
          <w:noProof w:val="0"/>
        </w:rPr>
      </w:pPr>
      <w:r>
        <w:rPr>
          <w:noProof w:val="0"/>
        </w:rPr>
        <w:t>Fachausdrücke werden im Glossar näher ausgeführt.</w:t>
      </w:r>
    </w:p>
    <w:p w14:paraId="16579EEB" w14:textId="77777777" w:rsidR="006258A8" w:rsidRPr="00EF1E8A" w:rsidRDefault="006258A8" w:rsidP="00917A6F">
      <w:pPr>
        <w:rPr>
          <w:noProof w:val="0"/>
        </w:rPr>
      </w:pPr>
    </w:p>
    <w:p w14:paraId="3CA0D56A" w14:textId="77777777" w:rsidR="00917A6F" w:rsidRPr="00EF1E8A" w:rsidRDefault="00917A6F" w:rsidP="00917A6F">
      <w:pPr>
        <w:rPr>
          <w:b/>
          <w:noProof w:val="0"/>
        </w:rPr>
      </w:pPr>
      <w:r w:rsidRPr="00EF1E8A">
        <w:rPr>
          <w:b/>
          <w:noProof w:val="0"/>
        </w:rPr>
        <w:t>Legende und ergänzende Hinweise:</w:t>
      </w:r>
    </w:p>
    <w:p w14:paraId="0128237F" w14:textId="77777777" w:rsidR="00917A6F" w:rsidRPr="00EF1E8A" w:rsidRDefault="00917A6F" w:rsidP="00917A6F">
      <w:pPr>
        <w:rPr>
          <w:noProof w:val="0"/>
        </w:rPr>
      </w:pPr>
    </w:p>
    <w:p w14:paraId="7BE66665" w14:textId="77777777" w:rsidR="00917A6F" w:rsidRPr="00EF1E8A" w:rsidRDefault="00917A6F" w:rsidP="00917A6F">
      <w:pPr>
        <w:rPr>
          <w:noProof w:val="0"/>
        </w:rPr>
      </w:pPr>
      <w:r w:rsidRPr="00EF1E8A">
        <w:rPr>
          <w:noProof w:val="0"/>
        </w:rPr>
        <w:t>P=</w:t>
      </w:r>
      <w:r w:rsidR="002A78BC" w:rsidRPr="00EF1E8A">
        <w:rPr>
          <w:noProof w:val="0"/>
        </w:rPr>
        <w:t xml:space="preserve"> </w:t>
      </w:r>
      <w:r w:rsidR="004669FA" w:rsidRPr="00EF1E8A">
        <w:rPr>
          <w:noProof w:val="0"/>
        </w:rPr>
        <w:t>Priorität (Skala: 1(</w:t>
      </w:r>
      <w:proofErr w:type="spellStart"/>
      <w:r w:rsidR="004669FA" w:rsidRPr="00EF1E8A">
        <w:rPr>
          <w:noProof w:val="0"/>
        </w:rPr>
        <w:t>low</w:t>
      </w:r>
      <w:proofErr w:type="spellEnd"/>
      <w:r w:rsidR="004669FA" w:rsidRPr="00EF1E8A">
        <w:rPr>
          <w:noProof w:val="0"/>
        </w:rPr>
        <w:t>)</w:t>
      </w:r>
      <w:r w:rsidR="00424A17" w:rsidRPr="00EF1E8A">
        <w:rPr>
          <w:noProof w:val="0"/>
        </w:rPr>
        <w:t>,</w:t>
      </w:r>
      <w:r w:rsidR="004669FA" w:rsidRPr="00EF1E8A">
        <w:rPr>
          <w:noProof w:val="0"/>
        </w:rPr>
        <w:t xml:space="preserve"> 2(medium)</w:t>
      </w:r>
      <w:r w:rsidR="00424A17" w:rsidRPr="00EF1E8A">
        <w:rPr>
          <w:noProof w:val="0"/>
        </w:rPr>
        <w:t>,</w:t>
      </w:r>
      <w:r w:rsidR="004669FA" w:rsidRPr="00EF1E8A">
        <w:rPr>
          <w:noProof w:val="0"/>
        </w:rPr>
        <w:t xml:space="preserve"> 3(high))</w:t>
      </w:r>
    </w:p>
    <w:p w14:paraId="50F337CA" w14:textId="77777777" w:rsidR="00917A6F" w:rsidRPr="00EF1E8A" w:rsidRDefault="00917A6F" w:rsidP="00917A6F">
      <w:pPr>
        <w:rPr>
          <w:noProof w:val="0"/>
        </w:rPr>
      </w:pPr>
      <w:r w:rsidRPr="00EF1E8A">
        <w:rPr>
          <w:noProof w:val="0"/>
        </w:rPr>
        <w:t>V= Variabilität</w:t>
      </w:r>
    </w:p>
    <w:p w14:paraId="1DB01295" w14:textId="77777777" w:rsidR="00917A6F" w:rsidRPr="00EF1E8A" w:rsidRDefault="00917A6F" w:rsidP="00917A6F">
      <w:pPr>
        <w:rPr>
          <w:noProof w:val="0"/>
        </w:rPr>
      </w:pPr>
      <w:r w:rsidRPr="00EF1E8A">
        <w:rPr>
          <w:noProof w:val="0"/>
        </w:rPr>
        <w:t>K= Komplexität</w:t>
      </w:r>
    </w:p>
    <w:p w14:paraId="2A33A3C5" w14:textId="77777777" w:rsidR="0019671C" w:rsidRDefault="0019671C" w:rsidP="00917A6F">
      <w:pPr>
        <w:rPr>
          <w:noProof w:val="0"/>
        </w:rPr>
      </w:pPr>
    </w:p>
    <w:p w14:paraId="1E9A5234" w14:textId="4D5B83B7" w:rsidR="0019671C" w:rsidRPr="00EF1E8A" w:rsidRDefault="00917A6F" w:rsidP="00917A6F">
      <w:pPr>
        <w:rPr>
          <w:noProof w:val="0"/>
        </w:rPr>
      </w:pPr>
      <w:r w:rsidRPr="00EF1E8A">
        <w:rPr>
          <w:noProof w:val="0"/>
        </w:rPr>
        <w:t>R= Aus {P</w:t>
      </w:r>
      <w:proofErr w:type="gramStart"/>
      <w:r w:rsidRPr="00EF1E8A">
        <w:rPr>
          <w:noProof w:val="0"/>
        </w:rPr>
        <w:t>;V</w:t>
      </w:r>
      <w:proofErr w:type="gramEnd"/>
      <w:r w:rsidRPr="00EF1E8A">
        <w:rPr>
          <w:noProof w:val="0"/>
        </w:rPr>
        <w:t>;K} "berechnetes" Risiko (Zahlenwert</w:t>
      </w:r>
      <w:r w:rsidR="00553E7D" w:rsidRPr="00EF1E8A">
        <w:rPr>
          <w:noProof w:val="0"/>
        </w:rPr>
        <w:t>)</w:t>
      </w:r>
      <w:r w:rsidR="0019671C">
        <w:rPr>
          <w:noProof w:val="0"/>
        </w:rPr>
        <w:t>, ergibt sich durch Addition der Eigenschaften Priorität (P), Variabilität (V) und Komplexität (K).</w:t>
      </w:r>
    </w:p>
    <w:p w14:paraId="4F30D698" w14:textId="0CA53E9B" w:rsidR="00FA5B58" w:rsidRPr="00EF1E8A" w:rsidRDefault="00FA5B58" w:rsidP="00917A6F">
      <w:pPr>
        <w:rPr>
          <w:noProof w:val="0"/>
        </w:rPr>
      </w:pPr>
    </w:p>
    <w:p w14:paraId="1FA56F65" w14:textId="77777777" w:rsidR="008A2AFA" w:rsidRPr="00EF1E8A" w:rsidRDefault="00917A6F" w:rsidP="00917A6F">
      <w:pPr>
        <w:rPr>
          <w:noProof w:val="0"/>
        </w:rPr>
      </w:pPr>
      <w:r w:rsidRPr="00EF1E8A">
        <w:rPr>
          <w:noProof w:val="0"/>
        </w:rPr>
        <w:t>Zur Gewichtung der Attribute hinsichtlich der Risikoabschätzung:</w:t>
      </w:r>
      <w:r w:rsidRPr="00EF1E8A">
        <w:rPr>
          <w:noProof w:val="0"/>
        </w:rPr>
        <w:br/>
        <w:t>K am "höchsten", V am "zweithöchsten", P am "niedrigsten"</w:t>
      </w:r>
    </w:p>
    <w:p w14:paraId="28AF37EE" w14:textId="77777777" w:rsidR="00A07B9F" w:rsidRPr="00EF1E8A" w:rsidRDefault="00A07B9F">
      <w:pPr>
        <w:rPr>
          <w:noProof w:val="0"/>
        </w:rPr>
      </w:pPr>
    </w:p>
    <w:p w14:paraId="65016ED0" w14:textId="77777777" w:rsidR="00D46EAE" w:rsidRPr="00EF1E8A" w:rsidRDefault="00A07B9F">
      <w:pPr>
        <w:rPr>
          <w:noProof w:val="0"/>
          <w:u w:val="single"/>
        </w:rPr>
      </w:pPr>
      <w:r w:rsidRPr="00EF1E8A">
        <w:rPr>
          <w:noProof w:val="0"/>
          <w:u w:val="single"/>
        </w:rPr>
        <w:t xml:space="preserve">Datum: </w:t>
      </w:r>
    </w:p>
    <w:p w14:paraId="03051B1A" w14:textId="03912A0A" w:rsidR="00DE08BA" w:rsidRPr="00EF1E8A" w:rsidRDefault="00A07B9F">
      <w:pPr>
        <w:rPr>
          <w:noProof w:val="0"/>
        </w:rPr>
      </w:pPr>
      <w:r w:rsidRPr="00EF1E8A">
        <w:rPr>
          <w:noProof w:val="0"/>
        </w:rPr>
        <w:t>Wann dieses Requirement aufgenommen wurde</w:t>
      </w:r>
      <w:r w:rsidR="00191356" w:rsidRPr="00EF1E8A">
        <w:rPr>
          <w:noProof w:val="0"/>
        </w:rPr>
        <w:t>. Pro Gruppe häufig das gleiche Datum drin, da wir Anforderungen zum gleichen Thema oft am gleichen Tag elaboriert / in Erfahrung gebracht haben.</w:t>
      </w:r>
    </w:p>
    <w:p w14:paraId="32521304" w14:textId="77777777" w:rsidR="0096445C" w:rsidRDefault="0096445C" w:rsidP="0096445C">
      <w:pPr>
        <w:pStyle w:val="ListParagraph"/>
        <w:ind w:left="360"/>
        <w:rPr>
          <w:noProof w:val="0"/>
        </w:rPr>
      </w:pPr>
    </w:p>
    <w:p w14:paraId="31B61631" w14:textId="77777777" w:rsidR="00195B86" w:rsidRDefault="00195B86">
      <w:pPr>
        <w:rPr>
          <w:rFonts w:cs="Arial"/>
          <w:b/>
          <w:bCs/>
          <w:iCs/>
          <w:noProof w:val="0"/>
          <w:sz w:val="24"/>
          <w:szCs w:val="24"/>
        </w:rPr>
      </w:pPr>
      <w:bookmarkStart w:id="43" w:name="_Toc402344802"/>
      <w:r>
        <w:rPr>
          <w:noProof w:val="0"/>
        </w:rPr>
        <w:br w:type="page"/>
      </w:r>
    </w:p>
    <w:p w14:paraId="5D4F747A" w14:textId="3A7B92A8" w:rsidR="00FD38CE" w:rsidRPr="00EF1E8A" w:rsidRDefault="00DE08BA" w:rsidP="00237C4C">
      <w:pPr>
        <w:pStyle w:val="Heading2"/>
        <w:rPr>
          <w:noProof w:val="0"/>
        </w:rPr>
      </w:pPr>
      <w:bookmarkStart w:id="44" w:name="_Toc404443090"/>
      <w:r w:rsidRPr="00EF1E8A">
        <w:rPr>
          <w:noProof w:val="0"/>
        </w:rPr>
        <w:lastRenderedPageBreak/>
        <w:t>Funktionale Anforderungen</w:t>
      </w:r>
      <w:bookmarkEnd w:id="43"/>
      <w:r w:rsidR="006E02B8">
        <w:rPr>
          <w:noProof w:val="0"/>
        </w:rPr>
        <w:t xml:space="preserve"> (Nummerierungen von Hand machen)</w:t>
      </w:r>
      <w:bookmarkEnd w:id="44"/>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851"/>
        <w:gridCol w:w="1134"/>
        <w:gridCol w:w="1984"/>
      </w:tblGrid>
      <w:tr w:rsidR="003B6E18" w:rsidRPr="00EF1E8A" w14:paraId="17A2F52D" w14:textId="77777777" w:rsidTr="00B62A12">
        <w:tc>
          <w:tcPr>
            <w:tcW w:w="454"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685"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6363A6">
        <w:tc>
          <w:tcPr>
            <w:tcW w:w="454" w:type="dxa"/>
            <w:shd w:val="clear" w:color="auto" w:fill="FABF8F" w:themeFill="accent6" w:themeFillTint="99"/>
          </w:tcPr>
          <w:p w14:paraId="61A47F56" w14:textId="1CE7C541" w:rsidR="00917A6F" w:rsidRPr="00EF1E8A" w:rsidRDefault="00CB261B" w:rsidP="00917A6F">
            <w:pPr>
              <w:rPr>
                <w:noProof w:val="0"/>
              </w:rPr>
            </w:pPr>
            <w:r w:rsidRPr="00EF1E8A">
              <w:rPr>
                <w:noProof w:val="0"/>
              </w:rPr>
              <w:t>1</w:t>
            </w:r>
          </w:p>
        </w:tc>
        <w:tc>
          <w:tcPr>
            <w:tcW w:w="3685"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B62A12">
        <w:tc>
          <w:tcPr>
            <w:tcW w:w="454" w:type="dxa"/>
          </w:tcPr>
          <w:p w14:paraId="60957095" w14:textId="3B8FA313" w:rsidR="002167FD" w:rsidRPr="00EF1E8A" w:rsidRDefault="00932FCA" w:rsidP="005C6C67">
            <w:pPr>
              <w:rPr>
                <w:noProof w:val="0"/>
              </w:rPr>
            </w:pPr>
            <w:r>
              <w:rPr>
                <w:noProof w:val="0"/>
              </w:rPr>
              <w:t>FR</w:t>
            </w:r>
            <w:r w:rsidR="00D902AF" w:rsidRPr="00EF1E8A">
              <w:rPr>
                <w:noProof w:val="0"/>
              </w:rPr>
              <w:t>1.</w:t>
            </w:r>
            <w:commentRangeStart w:id="45"/>
            <w:r w:rsidR="00D902AF" w:rsidRPr="00EF1E8A">
              <w:rPr>
                <w:noProof w:val="0"/>
              </w:rPr>
              <w:t>1</w:t>
            </w:r>
            <w:commentRangeEnd w:id="45"/>
            <w:r w:rsidR="00B62A12">
              <w:rPr>
                <w:rStyle w:val="CommentReference"/>
              </w:rPr>
              <w:commentReference w:id="45"/>
            </w:r>
          </w:p>
        </w:tc>
        <w:tc>
          <w:tcPr>
            <w:tcW w:w="3685"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3BFD080D" w:rsidR="002167FD" w:rsidRPr="00EF1E8A" w:rsidRDefault="00F922E7" w:rsidP="00917A6F">
            <w:pPr>
              <w:rPr>
                <w:noProof w:val="0"/>
              </w:rPr>
            </w:pPr>
            <w:proofErr w:type="spellStart"/>
            <w:r>
              <w:rPr>
                <w:noProof w:val="0"/>
              </w:rPr>
              <w:t>low</w:t>
            </w:r>
            <w:proofErr w:type="spellEnd"/>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B62A12">
        <w:trPr>
          <w:trHeight w:val="817"/>
        </w:trPr>
        <w:tc>
          <w:tcPr>
            <w:tcW w:w="454"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685"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17DB3B55" w:rsidR="00322696" w:rsidRPr="00EF1E8A" w:rsidRDefault="00322696" w:rsidP="00917A6F">
            <w:pPr>
              <w:rPr>
                <w:noProof w:val="0"/>
              </w:rPr>
            </w:pPr>
            <w:proofErr w:type="spellStart"/>
            <w:r>
              <w:rPr>
                <w:noProof w:val="0"/>
              </w:rPr>
              <w:t>low</w:t>
            </w:r>
            <w:proofErr w:type="spellEnd"/>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6363A6">
        <w:trPr>
          <w:trHeight w:val="357"/>
        </w:trPr>
        <w:tc>
          <w:tcPr>
            <w:tcW w:w="454" w:type="dxa"/>
            <w:shd w:val="clear" w:color="auto" w:fill="FABF8F" w:themeFill="accent6" w:themeFillTint="99"/>
          </w:tcPr>
          <w:p w14:paraId="1D0AF908" w14:textId="43CD6575" w:rsidR="00322696" w:rsidRPr="00EF1E8A" w:rsidRDefault="00322696" w:rsidP="00917A6F">
            <w:pPr>
              <w:rPr>
                <w:noProof w:val="0"/>
              </w:rPr>
            </w:pPr>
            <w:r w:rsidRPr="00EF1E8A">
              <w:rPr>
                <w:noProof w:val="0"/>
              </w:rPr>
              <w:t>2</w:t>
            </w:r>
          </w:p>
        </w:tc>
        <w:tc>
          <w:tcPr>
            <w:tcW w:w="3685" w:type="dxa"/>
            <w:shd w:val="clear" w:color="auto" w:fill="FABF8F" w:themeFill="accent6" w:themeFillTint="99"/>
          </w:tcPr>
          <w:p w14:paraId="490061D3" w14:textId="7AC25890" w:rsidR="00322696" w:rsidRPr="00EF1E8A" w:rsidRDefault="00322696" w:rsidP="005C31B3">
            <w:pPr>
              <w:rPr>
                <w:noProof w:val="0"/>
              </w:rPr>
            </w:pPr>
            <w:proofErr w:type="spellStart"/>
            <w:r w:rsidRPr="00EF1E8A">
              <w:rPr>
                <w:noProof w:val="0"/>
              </w:rPr>
              <w:t>Leveldesign</w:t>
            </w:r>
            <w:proofErr w:type="spellEnd"/>
          </w:p>
        </w:tc>
        <w:tc>
          <w:tcPr>
            <w:tcW w:w="5670" w:type="dxa"/>
            <w:gridSpan w:val="7"/>
            <w:shd w:val="clear" w:color="auto" w:fill="FABF8F" w:themeFill="accent6" w:themeFillTint="99"/>
          </w:tcPr>
          <w:p w14:paraId="2EB5C527" w14:textId="77777777" w:rsidR="00322696" w:rsidRPr="00EF1E8A" w:rsidRDefault="00322696" w:rsidP="00917A6F">
            <w:pPr>
              <w:rPr>
                <w:noProof w:val="0"/>
              </w:rPr>
            </w:pPr>
          </w:p>
        </w:tc>
      </w:tr>
      <w:tr w:rsidR="00322696" w:rsidRPr="00EF1E8A" w14:paraId="7A28C402" w14:textId="77777777" w:rsidTr="00B62A12">
        <w:trPr>
          <w:trHeight w:val="817"/>
        </w:trPr>
        <w:tc>
          <w:tcPr>
            <w:tcW w:w="454"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685"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7777777" w:rsidR="00322696" w:rsidRPr="00EF1E8A" w:rsidRDefault="00322696" w:rsidP="00917A6F">
            <w:pPr>
              <w:rPr>
                <w:noProof w:val="0"/>
              </w:rPr>
            </w:pP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6363A6">
        <w:trPr>
          <w:trHeight w:val="299"/>
        </w:trPr>
        <w:tc>
          <w:tcPr>
            <w:tcW w:w="454" w:type="dxa"/>
            <w:tcBorders>
              <w:bottom w:val="single" w:sz="4" w:space="0" w:color="000000"/>
            </w:tcBorders>
            <w:shd w:val="clear" w:color="auto" w:fill="FABF8F" w:themeFill="accent6" w:themeFillTint="99"/>
          </w:tcPr>
          <w:p w14:paraId="41C072D1" w14:textId="1DDF1732" w:rsidR="00322696" w:rsidRPr="00EF1E8A" w:rsidRDefault="00322696" w:rsidP="00BB384D">
            <w:pPr>
              <w:rPr>
                <w:noProof w:val="0"/>
              </w:rPr>
            </w:pPr>
            <w:r w:rsidRPr="00EF1E8A">
              <w:rPr>
                <w:noProof w:val="0"/>
              </w:rPr>
              <w:t>3</w:t>
            </w:r>
          </w:p>
        </w:tc>
        <w:tc>
          <w:tcPr>
            <w:tcW w:w="3685"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77777777" w:rsidR="00322696" w:rsidRPr="00EF1E8A" w:rsidRDefault="00322696" w:rsidP="00BB384D">
            <w:pPr>
              <w:rPr>
                <w:noProof w:val="0"/>
              </w:rPr>
            </w:pPr>
          </w:p>
        </w:tc>
      </w:tr>
      <w:tr w:rsidR="00322696" w:rsidRPr="00EF1E8A" w14:paraId="2583323A" w14:textId="77777777" w:rsidTr="00B62A12">
        <w:trPr>
          <w:trHeight w:val="817"/>
        </w:trPr>
        <w:tc>
          <w:tcPr>
            <w:tcW w:w="454"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685"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7777777" w:rsidR="00322696" w:rsidRPr="00EF1E8A" w:rsidRDefault="00322696" w:rsidP="00917A6F">
            <w:pPr>
              <w:rPr>
                <w:noProof w:val="0"/>
              </w:rPr>
            </w:pP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B62A12">
        <w:trPr>
          <w:trHeight w:val="817"/>
        </w:trPr>
        <w:tc>
          <w:tcPr>
            <w:tcW w:w="454" w:type="dxa"/>
            <w:tcBorders>
              <w:bottom w:val="single" w:sz="4" w:space="0" w:color="000000"/>
            </w:tcBorders>
          </w:tcPr>
          <w:p w14:paraId="0D764BCB" w14:textId="75CCD412" w:rsidR="00322696" w:rsidRPr="00EF1E8A" w:rsidRDefault="00322696" w:rsidP="00917A6F">
            <w:pPr>
              <w:rPr>
                <w:noProof w:val="0"/>
              </w:rPr>
            </w:pPr>
            <w:r w:rsidRPr="00EF1E8A">
              <w:rPr>
                <w:noProof w:val="0"/>
              </w:rPr>
              <w:t>3.2</w:t>
            </w:r>
          </w:p>
        </w:tc>
        <w:tc>
          <w:tcPr>
            <w:tcW w:w="3685"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77777777" w:rsidR="00322696" w:rsidRPr="00EF1E8A" w:rsidRDefault="00322696" w:rsidP="00917A6F">
            <w:pPr>
              <w:rPr>
                <w:noProof w:val="0"/>
              </w:rPr>
            </w:pP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B62A12">
        <w:trPr>
          <w:trHeight w:val="817"/>
        </w:trPr>
        <w:tc>
          <w:tcPr>
            <w:tcW w:w="454" w:type="dxa"/>
            <w:tcBorders>
              <w:bottom w:val="single" w:sz="4" w:space="0" w:color="000000"/>
            </w:tcBorders>
          </w:tcPr>
          <w:p w14:paraId="31F1A647" w14:textId="75D2015F" w:rsidR="00D75682" w:rsidRPr="00EF1E8A" w:rsidRDefault="00D75682" w:rsidP="00633A82">
            <w:pPr>
              <w:rPr>
                <w:noProof w:val="0"/>
              </w:rPr>
            </w:pPr>
            <w:r>
              <w:rPr>
                <w:noProof w:val="0"/>
              </w:rPr>
              <w:t>3.3</w:t>
            </w:r>
          </w:p>
        </w:tc>
        <w:tc>
          <w:tcPr>
            <w:tcW w:w="3685"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77777777" w:rsidR="00D75682" w:rsidRPr="00EF1E8A" w:rsidRDefault="00D75682" w:rsidP="00917A6F">
            <w:pPr>
              <w:rPr>
                <w:noProof w:val="0"/>
              </w:rPr>
            </w:pP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B62A12">
        <w:trPr>
          <w:trHeight w:val="817"/>
        </w:trPr>
        <w:tc>
          <w:tcPr>
            <w:tcW w:w="454" w:type="dxa"/>
            <w:tcBorders>
              <w:bottom w:val="single" w:sz="4" w:space="0" w:color="000000"/>
            </w:tcBorders>
          </w:tcPr>
          <w:p w14:paraId="352AA4BA" w14:textId="4B91C7D9" w:rsidR="00D75682" w:rsidRPr="00EF1E8A" w:rsidRDefault="00D75682" w:rsidP="00633A82">
            <w:pPr>
              <w:rPr>
                <w:noProof w:val="0"/>
              </w:rPr>
            </w:pPr>
            <w:r w:rsidRPr="00EF1E8A">
              <w:rPr>
                <w:noProof w:val="0"/>
              </w:rPr>
              <w:t>3.</w:t>
            </w:r>
            <w:r>
              <w:rPr>
                <w:noProof w:val="0"/>
              </w:rPr>
              <w:t>4</w:t>
            </w:r>
          </w:p>
        </w:tc>
        <w:tc>
          <w:tcPr>
            <w:tcW w:w="3685" w:type="dxa"/>
            <w:tcBorders>
              <w:bottom w:val="single" w:sz="4" w:space="0" w:color="000000"/>
            </w:tcBorders>
          </w:tcPr>
          <w:p w14:paraId="3FFE3C40" w14:textId="7C645A1D" w:rsidR="00D75682" w:rsidRPr="00EF1E8A" w:rsidRDefault="00D75682" w:rsidP="008713DA">
            <w:pPr>
              <w:rPr>
                <w:noProof w:val="0"/>
              </w:rPr>
            </w:pPr>
            <w:r w:rsidRPr="00EF1E8A">
              <w:rPr>
                <w:noProof w:val="0"/>
              </w:rPr>
              <w:t>Endsequenz mit 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77777777" w:rsidR="00D75682" w:rsidRPr="00EF1E8A" w:rsidRDefault="00D75682" w:rsidP="00917A6F">
            <w:pPr>
              <w:rPr>
                <w:noProof w:val="0"/>
              </w:rPr>
            </w:pP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bl>
    <w:p w14:paraId="555B0404" w14:textId="77777777" w:rsidR="005D315E" w:rsidRDefault="005D315E">
      <w:r>
        <w:br w:type="page"/>
      </w: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851"/>
        <w:gridCol w:w="1134"/>
        <w:gridCol w:w="1984"/>
      </w:tblGrid>
      <w:tr w:rsidR="00D75682" w:rsidRPr="00EF1E8A" w14:paraId="1F25ADF8" w14:textId="77777777" w:rsidTr="006363A6">
        <w:trPr>
          <w:trHeight w:val="319"/>
        </w:trPr>
        <w:tc>
          <w:tcPr>
            <w:tcW w:w="454" w:type="dxa"/>
            <w:shd w:val="clear" w:color="auto" w:fill="FABF8F" w:themeFill="accent6" w:themeFillTint="99"/>
          </w:tcPr>
          <w:p w14:paraId="69E47376" w14:textId="32D5F66A" w:rsidR="00D75682" w:rsidRPr="00EF1E8A" w:rsidRDefault="00D75682" w:rsidP="00917A6F">
            <w:pPr>
              <w:rPr>
                <w:noProof w:val="0"/>
              </w:rPr>
            </w:pPr>
            <w:r w:rsidRPr="00EF1E8A">
              <w:rPr>
                <w:noProof w:val="0"/>
              </w:rPr>
              <w:lastRenderedPageBreak/>
              <w:t>4</w:t>
            </w:r>
          </w:p>
        </w:tc>
        <w:tc>
          <w:tcPr>
            <w:tcW w:w="3685"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77777777" w:rsidR="00D75682" w:rsidRPr="00EF1E8A" w:rsidRDefault="00D75682" w:rsidP="00917A6F">
            <w:pPr>
              <w:rPr>
                <w:noProof w:val="0"/>
              </w:rPr>
            </w:pPr>
          </w:p>
        </w:tc>
      </w:tr>
      <w:tr w:rsidR="00D75682" w:rsidRPr="00EF1E8A" w14:paraId="64A88B53" w14:textId="77777777" w:rsidTr="00B62A12">
        <w:trPr>
          <w:trHeight w:val="817"/>
        </w:trPr>
        <w:tc>
          <w:tcPr>
            <w:tcW w:w="454"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685"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4AE0C4A0"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77777777" w:rsidR="00D75682" w:rsidRPr="00EF1E8A" w:rsidRDefault="00D75682" w:rsidP="00917A6F">
            <w:pPr>
              <w:rPr>
                <w:noProof w:val="0"/>
              </w:rPr>
            </w:pP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B62A12">
        <w:trPr>
          <w:trHeight w:val="817"/>
        </w:trPr>
        <w:tc>
          <w:tcPr>
            <w:tcW w:w="454" w:type="dxa"/>
            <w:tcBorders>
              <w:bottom w:val="single" w:sz="4" w:space="0" w:color="000000"/>
            </w:tcBorders>
          </w:tcPr>
          <w:p w14:paraId="65511795" w14:textId="02004728" w:rsidR="00D75682" w:rsidRPr="00EF1E8A" w:rsidRDefault="00D75682" w:rsidP="00917A6F">
            <w:pPr>
              <w:rPr>
                <w:noProof w:val="0"/>
              </w:rPr>
            </w:pPr>
            <w:r w:rsidRPr="00EF1E8A">
              <w:rPr>
                <w:noProof w:val="0"/>
              </w:rPr>
              <w:t>4.2</w:t>
            </w:r>
          </w:p>
        </w:tc>
        <w:tc>
          <w:tcPr>
            <w:tcW w:w="3685" w:type="dxa"/>
            <w:tcBorders>
              <w:bottom w:val="single" w:sz="4" w:space="0" w:color="000000"/>
            </w:tcBorders>
          </w:tcPr>
          <w:p w14:paraId="7302891D" w14:textId="046D6CAE" w:rsidR="00D75682" w:rsidRPr="00EF1E8A" w:rsidRDefault="005C5D8F" w:rsidP="008713DA">
            <w:pPr>
              <w:rPr>
                <w:noProof w:val="0"/>
              </w:rPr>
            </w:pPr>
            <w:r>
              <w:rPr>
                <w:noProof w:val="0"/>
              </w:rPr>
              <w:t>Gegenstände in Inventar aufnehmen</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77777777" w:rsidR="00D75682" w:rsidRPr="00EF1E8A" w:rsidRDefault="00D75682" w:rsidP="00917A6F">
            <w:pPr>
              <w:rPr>
                <w:noProof w:val="0"/>
              </w:rPr>
            </w:pP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6363A6">
        <w:trPr>
          <w:trHeight w:val="325"/>
        </w:trPr>
        <w:tc>
          <w:tcPr>
            <w:tcW w:w="454" w:type="dxa"/>
            <w:shd w:val="clear" w:color="auto" w:fill="FABF8F" w:themeFill="accent6" w:themeFillTint="99"/>
          </w:tcPr>
          <w:p w14:paraId="18C1C706" w14:textId="45555F06" w:rsidR="00D75682" w:rsidRPr="00EF1E8A" w:rsidRDefault="00D75682" w:rsidP="00917A6F">
            <w:pPr>
              <w:rPr>
                <w:noProof w:val="0"/>
              </w:rPr>
            </w:pPr>
            <w:r w:rsidRPr="00EF1E8A">
              <w:rPr>
                <w:noProof w:val="0"/>
              </w:rPr>
              <w:t>5</w:t>
            </w:r>
          </w:p>
        </w:tc>
        <w:tc>
          <w:tcPr>
            <w:tcW w:w="3685"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1161CCE2" w:rsidR="00D75682" w:rsidRPr="00EF1E8A" w:rsidRDefault="00D75682" w:rsidP="00B4323A">
            <w:pPr>
              <w:rPr>
                <w:noProof w:val="0"/>
              </w:rPr>
            </w:pPr>
          </w:p>
        </w:tc>
      </w:tr>
      <w:tr w:rsidR="00D75682" w:rsidRPr="00EF1E8A" w14:paraId="3F2ED686" w14:textId="77777777" w:rsidTr="00B62A12">
        <w:trPr>
          <w:trHeight w:val="817"/>
        </w:trPr>
        <w:tc>
          <w:tcPr>
            <w:tcW w:w="454" w:type="dxa"/>
            <w:tcBorders>
              <w:bottom w:val="single" w:sz="4" w:space="0" w:color="000000"/>
            </w:tcBorders>
          </w:tcPr>
          <w:p w14:paraId="190E4497" w14:textId="3E5CA363" w:rsidR="00D75682" w:rsidRPr="00EF1E8A" w:rsidRDefault="00D75682" w:rsidP="00917A6F">
            <w:pPr>
              <w:rPr>
                <w:noProof w:val="0"/>
              </w:rPr>
            </w:pPr>
            <w:r w:rsidRPr="00EF1E8A">
              <w:rPr>
                <w:noProof w:val="0"/>
              </w:rPr>
              <w:t>5.1</w:t>
            </w:r>
          </w:p>
        </w:tc>
        <w:tc>
          <w:tcPr>
            <w:tcW w:w="3685" w:type="dxa"/>
            <w:tcBorders>
              <w:bottom w:val="single" w:sz="4" w:space="0" w:color="000000"/>
            </w:tcBorders>
          </w:tcPr>
          <w:p w14:paraId="536A14B2" w14:textId="44E41324" w:rsidR="00D75682" w:rsidRPr="00EF1E8A" w:rsidRDefault="00673552" w:rsidP="00673552">
            <w:pPr>
              <w:rPr>
                <w:noProof w:val="0"/>
              </w:rPr>
            </w:pPr>
            <w:r>
              <w:t xml:space="preserve">Robotergegner </w:t>
            </w:r>
            <w:r w:rsidRPr="00673552">
              <w:t>patrouillier</w:t>
            </w:r>
            <w:r>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77777777" w:rsidR="00D75682" w:rsidRPr="00EF1E8A" w:rsidRDefault="00D75682" w:rsidP="008D292D">
            <w:pPr>
              <w:rPr>
                <w:noProof w:val="0"/>
              </w:rPr>
            </w:pP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325E0D09" w14:textId="77777777" w:rsidTr="006363A6">
        <w:trPr>
          <w:trHeight w:val="299"/>
        </w:trPr>
        <w:tc>
          <w:tcPr>
            <w:tcW w:w="454" w:type="dxa"/>
            <w:shd w:val="clear" w:color="auto" w:fill="FABF8F" w:themeFill="accent6" w:themeFillTint="99"/>
          </w:tcPr>
          <w:p w14:paraId="1108C0BA" w14:textId="12C4A2C8" w:rsidR="00D75682" w:rsidRPr="00EF1E8A" w:rsidRDefault="00D75682" w:rsidP="00917A6F">
            <w:pPr>
              <w:rPr>
                <w:noProof w:val="0"/>
              </w:rPr>
            </w:pPr>
            <w:r w:rsidRPr="00EF1E8A">
              <w:rPr>
                <w:noProof w:val="0"/>
              </w:rPr>
              <w:t>6</w:t>
            </w:r>
          </w:p>
        </w:tc>
        <w:tc>
          <w:tcPr>
            <w:tcW w:w="3685" w:type="dxa"/>
            <w:shd w:val="clear" w:color="auto" w:fill="FABF8F" w:themeFill="accent6" w:themeFillTint="99"/>
          </w:tcPr>
          <w:p w14:paraId="17D665A2" w14:textId="7635D7D7" w:rsidR="00D75682" w:rsidRPr="00EF1E8A" w:rsidRDefault="00D75682" w:rsidP="00917A6F">
            <w:pPr>
              <w:rPr>
                <w:noProof w:val="0"/>
              </w:rPr>
            </w:pPr>
            <w:r w:rsidRPr="00EF1E8A">
              <w:rPr>
                <w:noProof w:val="0"/>
              </w:rPr>
              <w:t>Interaktionen Gegner &lt;-&gt; Spieler</w:t>
            </w:r>
          </w:p>
        </w:tc>
        <w:tc>
          <w:tcPr>
            <w:tcW w:w="5670" w:type="dxa"/>
            <w:gridSpan w:val="7"/>
            <w:shd w:val="clear" w:color="auto" w:fill="FABF8F" w:themeFill="accent6" w:themeFillTint="99"/>
          </w:tcPr>
          <w:p w14:paraId="099BA037" w14:textId="77777777" w:rsidR="00D75682" w:rsidRPr="00EF1E8A" w:rsidRDefault="00D75682" w:rsidP="00917A6F">
            <w:pPr>
              <w:rPr>
                <w:noProof w:val="0"/>
              </w:rPr>
            </w:pPr>
          </w:p>
        </w:tc>
      </w:tr>
      <w:tr w:rsidR="00D75682" w:rsidRPr="00EF1E8A" w14:paraId="6665591A" w14:textId="77777777" w:rsidTr="00B62A12">
        <w:trPr>
          <w:trHeight w:val="817"/>
        </w:trPr>
        <w:tc>
          <w:tcPr>
            <w:tcW w:w="454" w:type="dxa"/>
          </w:tcPr>
          <w:p w14:paraId="108FBDAF" w14:textId="1CA58FBA" w:rsidR="00D75682" w:rsidRPr="00EF1E8A" w:rsidRDefault="00D75682" w:rsidP="00917A6F">
            <w:pPr>
              <w:rPr>
                <w:noProof w:val="0"/>
              </w:rPr>
            </w:pPr>
            <w:r w:rsidRPr="00EF1E8A">
              <w:rPr>
                <w:noProof w:val="0"/>
              </w:rPr>
              <w:t>6.1</w:t>
            </w:r>
          </w:p>
        </w:tc>
        <w:tc>
          <w:tcPr>
            <w:tcW w:w="3685" w:type="dxa"/>
          </w:tcPr>
          <w:p w14:paraId="756C900E" w14:textId="0916E646" w:rsidR="00D75682" w:rsidRPr="00EF1E8A" w:rsidRDefault="00827F05" w:rsidP="00E62D81">
            <w:pPr>
              <w:rPr>
                <w:noProof w:val="0"/>
              </w:rPr>
            </w:pPr>
            <w:r>
              <w:rPr>
                <w:noProof w:val="0"/>
              </w:rPr>
              <w:t xml:space="preserve">Robotergegner macht </w:t>
            </w:r>
            <w:r w:rsidR="00D75682" w:rsidRPr="00EF1E8A">
              <w:rPr>
                <w:noProof w:val="0"/>
              </w:rPr>
              <w:t>Jagd auf den Spieler</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7777777" w:rsidR="00D75682" w:rsidRPr="00EF1E8A" w:rsidRDefault="00D75682" w:rsidP="008D292D">
            <w:pPr>
              <w:rPr>
                <w:noProof w:val="0"/>
              </w:rPr>
            </w:pP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1937FC13" w14:textId="49F8BB38" w:rsidR="00CF6F4B" w:rsidRDefault="00CF6F4B" w:rsidP="00D91E6D">
      <w:pPr>
        <w:pStyle w:val="Heading3"/>
        <w:rPr>
          <w:noProof w:val="0"/>
        </w:rPr>
      </w:pPr>
      <w:bookmarkStart w:id="46" w:name="_Toc400869344"/>
      <w:bookmarkStart w:id="47" w:name="_Toc402344803"/>
      <w:bookmarkStart w:id="48" w:name="_Toc404443091"/>
      <w:r w:rsidRPr="00EF1E8A">
        <w:rPr>
          <w:noProof w:val="0"/>
        </w:rPr>
        <w:t xml:space="preserve">Detailbeschreibung der </w:t>
      </w:r>
      <w:r w:rsidR="00ED6B0E" w:rsidRPr="00EF1E8A">
        <w:rPr>
          <w:noProof w:val="0"/>
        </w:rPr>
        <w:t xml:space="preserve">funktionalen </w:t>
      </w:r>
      <w:r w:rsidRPr="00EF1E8A">
        <w:rPr>
          <w:noProof w:val="0"/>
        </w:rPr>
        <w:t>Anforderungen</w:t>
      </w:r>
      <w:bookmarkEnd w:id="46"/>
      <w:bookmarkEnd w:id="47"/>
      <w:bookmarkEnd w:id="48"/>
    </w:p>
    <w:p w14:paraId="1349CFDE" w14:textId="77777777" w:rsidR="00D05484" w:rsidRDefault="00D05484" w:rsidP="00805D35">
      <w:pPr>
        <w:pStyle w:val="ThesisParagraph"/>
        <w:ind w:right="-563"/>
      </w:pPr>
    </w:p>
    <w:p w14:paraId="11B8341E" w14:textId="62B42CC7" w:rsidR="00D05484" w:rsidRPr="00D05484" w:rsidRDefault="00D05484" w:rsidP="00D05484">
      <w:pPr>
        <w:pStyle w:val="ThesisParagraph"/>
      </w:pPr>
      <w:r>
        <w:drawing>
          <wp:inline distT="0" distB="0" distL="0" distR="0" wp14:anchorId="3526ABE1" wp14:editId="233350E8">
            <wp:extent cx="5943600" cy="17608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1760855"/>
                    </a:xfrm>
                    <a:prstGeom prst="rect">
                      <a:avLst/>
                    </a:prstGeom>
                  </pic:spPr>
                </pic:pic>
              </a:graphicData>
            </a:graphic>
          </wp:inline>
        </w:drawing>
      </w:r>
    </w:p>
    <w:p w14:paraId="13CE2425" w14:textId="77777777" w:rsidR="00180A51" w:rsidRPr="00EF1E8A" w:rsidRDefault="00180A51" w:rsidP="00180A51">
      <w:pPr>
        <w:rPr>
          <w:noProof w:val="0"/>
        </w:rPr>
      </w:pP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127D26" w:rsidRPr="00EF1E8A" w14:paraId="557B294A" w14:textId="77777777" w:rsidTr="008213BE">
        <w:tc>
          <w:tcPr>
            <w:tcW w:w="454" w:type="dxa"/>
            <w:shd w:val="clear" w:color="auto" w:fill="808080"/>
          </w:tcPr>
          <w:p w14:paraId="664D5E9B" w14:textId="77777777" w:rsidR="00127D26" w:rsidRPr="00EF1E8A" w:rsidRDefault="00127D26" w:rsidP="00180A51">
            <w:pPr>
              <w:rPr>
                <w:b/>
                <w:noProof w:val="0"/>
              </w:rPr>
            </w:pPr>
          </w:p>
        </w:tc>
        <w:tc>
          <w:tcPr>
            <w:tcW w:w="8363" w:type="dxa"/>
            <w:tcBorders>
              <w:bottom w:val="dotted" w:sz="2" w:space="0" w:color="auto"/>
            </w:tcBorders>
            <w:shd w:val="clear" w:color="auto" w:fill="808080"/>
          </w:tcPr>
          <w:p w14:paraId="41333EDE" w14:textId="4A98E354" w:rsidR="00127D26" w:rsidRPr="00EF1E8A" w:rsidRDefault="00383EA4" w:rsidP="00180A51">
            <w:pPr>
              <w:rPr>
                <w:b/>
                <w:noProof w:val="0"/>
              </w:rPr>
            </w:pPr>
            <w:r>
              <w:rPr>
                <w:b/>
                <w:noProof w:val="0"/>
              </w:rPr>
              <w:t>Detaillierte Beschreibung der funktionalen Anforderungen</w:t>
            </w:r>
          </w:p>
        </w:tc>
        <w:tc>
          <w:tcPr>
            <w:tcW w:w="283" w:type="dxa"/>
            <w:shd w:val="clear" w:color="auto" w:fill="808080"/>
          </w:tcPr>
          <w:p w14:paraId="65FFAD54" w14:textId="77777777" w:rsidR="00127D26" w:rsidRPr="00EF1E8A" w:rsidRDefault="00127D26" w:rsidP="00180A51">
            <w:pPr>
              <w:rPr>
                <w:b/>
                <w:noProof w:val="0"/>
              </w:rPr>
            </w:pPr>
            <w:r w:rsidRPr="00EF1E8A">
              <w:rPr>
                <w:b/>
                <w:noProof w:val="0"/>
              </w:rPr>
              <w:t>P</w:t>
            </w:r>
          </w:p>
        </w:tc>
        <w:tc>
          <w:tcPr>
            <w:tcW w:w="284" w:type="dxa"/>
            <w:shd w:val="clear" w:color="auto" w:fill="808080"/>
          </w:tcPr>
          <w:p w14:paraId="1CA951D3" w14:textId="77777777" w:rsidR="00127D26" w:rsidRPr="00EF1E8A" w:rsidRDefault="00127D26" w:rsidP="00180A51">
            <w:pPr>
              <w:rPr>
                <w:b/>
                <w:noProof w:val="0"/>
              </w:rPr>
            </w:pPr>
            <w:r w:rsidRPr="00EF1E8A">
              <w:rPr>
                <w:b/>
                <w:noProof w:val="0"/>
              </w:rPr>
              <w:t>V</w:t>
            </w:r>
          </w:p>
        </w:tc>
        <w:tc>
          <w:tcPr>
            <w:tcW w:w="425" w:type="dxa"/>
            <w:shd w:val="clear" w:color="auto" w:fill="808080"/>
          </w:tcPr>
          <w:p w14:paraId="26B4CB1E" w14:textId="77777777" w:rsidR="00127D26" w:rsidRPr="00EF1E8A" w:rsidRDefault="00127D26" w:rsidP="00180A51">
            <w:pPr>
              <w:rPr>
                <w:b/>
                <w:noProof w:val="0"/>
              </w:rPr>
            </w:pPr>
            <w:r w:rsidRPr="00EF1E8A">
              <w:rPr>
                <w:b/>
                <w:noProof w:val="0"/>
              </w:rPr>
              <w:t>K</w:t>
            </w:r>
          </w:p>
        </w:tc>
        <w:tc>
          <w:tcPr>
            <w:tcW w:w="425" w:type="dxa"/>
            <w:shd w:val="clear" w:color="auto" w:fill="808080"/>
          </w:tcPr>
          <w:p w14:paraId="00E111F9" w14:textId="77777777" w:rsidR="00127D26" w:rsidRPr="00EF1E8A" w:rsidRDefault="00127D26" w:rsidP="00180A51">
            <w:pPr>
              <w:rPr>
                <w:b/>
                <w:noProof w:val="0"/>
              </w:rPr>
            </w:pPr>
            <w:r w:rsidRPr="00EF1E8A">
              <w:rPr>
                <w:b/>
                <w:noProof w:val="0"/>
              </w:rPr>
              <w:t>R</w:t>
            </w:r>
          </w:p>
        </w:tc>
      </w:tr>
      <w:tr w:rsidR="00127D26" w:rsidRPr="00EF1E8A" w14:paraId="7A1CBFCC" w14:textId="77777777" w:rsidTr="008213BE">
        <w:trPr>
          <w:gridAfter w:val="4"/>
          <w:wAfter w:w="1417" w:type="dxa"/>
        </w:trPr>
        <w:tc>
          <w:tcPr>
            <w:tcW w:w="454" w:type="dxa"/>
            <w:shd w:val="clear" w:color="auto" w:fill="FABF8F" w:themeFill="accent6" w:themeFillTint="99"/>
          </w:tcPr>
          <w:p w14:paraId="70EBDFB0" w14:textId="618A658F" w:rsidR="00127D26" w:rsidRPr="00EF1E8A" w:rsidRDefault="000C7D16" w:rsidP="00180A51">
            <w:pPr>
              <w:rPr>
                <w:noProof w:val="0"/>
              </w:rPr>
            </w:pPr>
            <w:r w:rsidRPr="00EF1E8A">
              <w:rPr>
                <w:noProof w:val="0"/>
              </w:rPr>
              <w:t>1</w:t>
            </w:r>
          </w:p>
        </w:tc>
        <w:tc>
          <w:tcPr>
            <w:tcW w:w="8363" w:type="dxa"/>
            <w:tcBorders>
              <w:bottom w:val="nil"/>
            </w:tcBorders>
            <w:shd w:val="clear" w:color="auto" w:fill="FABF8F" w:themeFill="accent6" w:themeFillTint="99"/>
          </w:tcPr>
          <w:p w14:paraId="23F14625" w14:textId="4BEF6B15" w:rsidR="00127D26" w:rsidRPr="00EF1E8A" w:rsidRDefault="002A5B91" w:rsidP="00180A51">
            <w:pPr>
              <w:rPr>
                <w:noProof w:val="0"/>
              </w:rPr>
            </w:pPr>
            <w:r w:rsidRPr="00EF1E8A">
              <w:rPr>
                <w:noProof w:val="0"/>
              </w:rPr>
              <w:t>Allgemeines</w:t>
            </w:r>
          </w:p>
        </w:tc>
      </w:tr>
      <w:tr w:rsidR="002F464D" w:rsidRPr="00EF1E8A" w14:paraId="4461A031" w14:textId="77777777" w:rsidTr="008213BE">
        <w:tc>
          <w:tcPr>
            <w:tcW w:w="454" w:type="dxa"/>
          </w:tcPr>
          <w:p w14:paraId="3BF6E474" w14:textId="59F58B28" w:rsidR="002F464D" w:rsidRPr="00EF1E8A" w:rsidRDefault="00932FCA" w:rsidP="00180A51">
            <w:pPr>
              <w:rPr>
                <w:noProof w:val="0"/>
              </w:rPr>
            </w:pPr>
            <w:r>
              <w:rPr>
                <w:noProof w:val="0"/>
              </w:rPr>
              <w:t>FR</w:t>
            </w:r>
            <w:r w:rsidR="002F464D" w:rsidRPr="00EF1E8A">
              <w:rPr>
                <w:noProof w:val="0"/>
              </w:rPr>
              <w:t>1.</w:t>
            </w:r>
            <w:commentRangeStart w:id="49"/>
            <w:r w:rsidR="002F464D" w:rsidRPr="00EF1E8A">
              <w:rPr>
                <w:noProof w:val="0"/>
              </w:rPr>
              <w:t>1</w:t>
            </w:r>
            <w:commentRangeEnd w:id="49"/>
            <w:r w:rsidR="00D777DB">
              <w:rPr>
                <w:rStyle w:val="CommentReference"/>
              </w:rPr>
              <w:commentReference w:id="49"/>
            </w:r>
          </w:p>
        </w:tc>
        <w:tc>
          <w:tcPr>
            <w:tcW w:w="8363" w:type="dxa"/>
            <w:tcBorders>
              <w:top w:val="nil"/>
            </w:tcBorders>
          </w:tcPr>
          <w:p w14:paraId="43F74CE5" w14:textId="77777777" w:rsidR="002F464D" w:rsidRPr="00EF1E8A" w:rsidRDefault="002F464D" w:rsidP="00180A51">
            <w:pPr>
              <w:rPr>
                <w:b/>
                <w:noProof w:val="0"/>
              </w:rPr>
            </w:pPr>
            <w:r w:rsidRPr="00EF1E8A">
              <w:rPr>
                <w:b/>
                <w:noProof w:val="0"/>
              </w:rPr>
              <w:t>Startsequenz &amp; Briefing</w:t>
            </w:r>
          </w:p>
          <w:p w14:paraId="16927E0B" w14:textId="24ABB01C" w:rsidR="00597232" w:rsidRPr="00C92308" w:rsidRDefault="00A63904" w:rsidP="00597232">
            <w:pPr>
              <w:rPr>
                <w:noProof w:val="0"/>
                <w:sz w:val="14"/>
              </w:rPr>
            </w:pPr>
            <w:commentRangeStart w:id="50"/>
            <w:r w:rsidRPr="00C92308">
              <w:rPr>
                <w:noProof w:val="0"/>
                <w:sz w:val="14"/>
              </w:rPr>
              <w:t>Auf</w:t>
            </w:r>
            <w:commentRangeEnd w:id="50"/>
            <w:r w:rsidRPr="00C92308">
              <w:rPr>
                <w:rStyle w:val="CommentReference"/>
                <w:sz w:val="8"/>
              </w:rPr>
              <w:commentReference w:id="50"/>
            </w:r>
            <w:r w:rsidRPr="00C92308">
              <w:rPr>
                <w:noProof w:val="0"/>
                <w:sz w:val="14"/>
              </w:rPr>
              <w:t xml:space="preserve"> </w:t>
            </w:r>
            <w:commentRangeStart w:id="51"/>
            <w:r w:rsidR="002F464D" w:rsidRPr="00C92308">
              <w:rPr>
                <w:noProof w:val="0"/>
                <w:sz w:val="14"/>
              </w:rPr>
              <w:t>Wird</w:t>
            </w:r>
            <w:commentRangeEnd w:id="51"/>
            <w:r w:rsidR="00381E7C" w:rsidRPr="00C92308">
              <w:rPr>
                <w:rStyle w:val="CommentReference"/>
                <w:sz w:val="8"/>
              </w:rPr>
              <w:commentReference w:id="51"/>
            </w:r>
            <w:r w:rsidR="002F464D" w:rsidRPr="00C92308">
              <w:rPr>
                <w:noProof w:val="0"/>
                <w:sz w:val="14"/>
              </w:rPr>
              <w:t xml:space="preserve"> </w:t>
            </w:r>
            <w:commentRangeStart w:id="52"/>
            <w:proofErr w:type="spellStart"/>
            <w:r w:rsidRPr="00C92308">
              <w:rPr>
                <w:noProof w:val="0"/>
                <w:sz w:val="14"/>
              </w:rPr>
              <w:t>wird</w:t>
            </w:r>
            <w:commentRangeEnd w:id="52"/>
            <w:proofErr w:type="spellEnd"/>
            <w:r w:rsidRPr="00C92308">
              <w:rPr>
                <w:rStyle w:val="CommentReference"/>
                <w:sz w:val="8"/>
              </w:rPr>
              <w:commentReference w:id="52"/>
            </w:r>
            <w:r w:rsidRPr="00C92308">
              <w:rPr>
                <w:noProof w:val="0"/>
                <w:sz w:val="14"/>
              </w:rPr>
              <w:t xml:space="preserve"> </w:t>
            </w:r>
            <w:commentRangeStart w:id="53"/>
            <w:r w:rsidRPr="00C92308">
              <w:rPr>
                <w:noProof w:val="0"/>
                <w:sz w:val="14"/>
              </w:rPr>
              <w:t>Spieler</w:t>
            </w:r>
            <w:commentRangeEnd w:id="53"/>
            <w:r w:rsidRPr="00C92308">
              <w:rPr>
                <w:rStyle w:val="CommentReference"/>
                <w:sz w:val="8"/>
              </w:rPr>
              <w:commentReference w:id="53"/>
            </w:r>
            <w:r w:rsidRPr="00C92308">
              <w:rPr>
                <w:noProof w:val="0"/>
                <w:sz w:val="14"/>
              </w:rPr>
              <w:t xml:space="preserve"> </w:t>
            </w:r>
          </w:p>
          <w:p w14:paraId="6C4A37DA" w14:textId="71206A99" w:rsidR="00A63904" w:rsidRDefault="00A63904" w:rsidP="00A63904">
            <w:r>
              <w:t xml:space="preserve">Der </w:t>
            </w:r>
            <w:r w:rsidR="00A271AA">
              <w:t xml:space="preserve">Aufruf der game.exe </w:t>
            </w:r>
            <w:r>
              <w:t xml:space="preserve">startet das Spiel „Rocket“, welches dem Benutzer </w:t>
            </w:r>
            <w:r w:rsidR="00A271AA">
              <w:t xml:space="preserve">die Startsequenz </w:t>
            </w:r>
            <w:r>
              <w:t>präsentiert</w:t>
            </w:r>
            <w:r w:rsidR="00E93CCD">
              <w:t xml:space="preserve">. Diese Startsequenz </w:t>
            </w:r>
            <w:r w:rsidR="00CF7D91">
              <w:t>blendet</w:t>
            </w:r>
            <w:r w:rsidR="00E93CCD">
              <w:t xml:space="preserve"> </w:t>
            </w:r>
            <w:r w:rsidR="00CF7D91">
              <w:t xml:space="preserve">während </w:t>
            </w:r>
            <w:r w:rsidR="007175E9">
              <w:t>drei (</w:t>
            </w:r>
            <w:r w:rsidR="00CF7D91">
              <w:t>3</w:t>
            </w:r>
            <w:r w:rsidR="007175E9">
              <w:t>)</w:t>
            </w:r>
            <w:r w:rsidR="00CF7D91">
              <w:t xml:space="preserve"> Sekunden </w:t>
            </w:r>
            <w:r w:rsidR="00E93CCD">
              <w:t>nebst dem Spielelogo auch den Titel des Spiels</w:t>
            </w:r>
            <w:r w:rsidR="00CF7D91">
              <w:t xml:space="preserve"> a</w:t>
            </w:r>
            <w:r w:rsidR="006139CA">
              <w:t>uf dem</w:t>
            </w:r>
            <w:r w:rsidR="00CF7D91">
              <w:t xml:space="preserve"> Bildschirm ein</w:t>
            </w:r>
            <w:r w:rsidR="00E93CCD">
              <w:t>.</w:t>
            </w:r>
            <w:r>
              <w:t xml:space="preserve"> Auf den Ablauf der Sequenz kann der Spieler keinen Einfluss nehmen</w:t>
            </w:r>
            <w:r w:rsidR="00CF7D91">
              <w:t>.</w:t>
            </w:r>
            <w:r w:rsidR="007175E9">
              <w:t xml:space="preserve"> </w:t>
            </w:r>
          </w:p>
          <w:p w14:paraId="09A70CFC" w14:textId="11748BBC" w:rsidR="00C92308" w:rsidRPr="00A63904" w:rsidRDefault="007175E9" w:rsidP="003F0FBB">
            <w:pPr>
              <w:rPr>
                <w:noProof w:val="0"/>
                <w:sz w:val="14"/>
              </w:rPr>
            </w:pPr>
            <w:r>
              <w:t>Nach Ablauf der drei (3) Sekunden wechselt das System ins Hauptmenu des Spiels</w:t>
            </w:r>
            <w:r w:rsidR="00A63904">
              <w:t xml:space="preserve"> und </w:t>
            </w:r>
            <w:r w:rsidR="003F0FBB">
              <w:t xml:space="preserve">in diesem Hauptmenu </w:t>
            </w:r>
            <w:r w:rsidR="00A63904">
              <w:t>ste</w:t>
            </w:r>
            <w:r w:rsidR="003F0FBB">
              <w:t>hen</w:t>
            </w:r>
            <w:r w:rsidR="00A63904">
              <w:t xml:space="preserve"> dem Spieler die Optionen „</w:t>
            </w:r>
            <w:r w:rsidR="003F0FBB">
              <w:t>New Game“,Load Game</w:t>
            </w:r>
            <w:r w:rsidR="00A63904">
              <w:t>“ und „</w:t>
            </w:r>
            <w:r w:rsidR="003F0FBB">
              <w:t>Control“ und „Quit“</w:t>
            </w:r>
            <w:r w:rsidR="00A63904">
              <w:t xml:space="preserve"> als Auswahlmöglichkeiten zur Verfügung</w:t>
            </w:r>
            <w:r>
              <w:t>.</w:t>
            </w:r>
          </w:p>
        </w:tc>
        <w:tc>
          <w:tcPr>
            <w:tcW w:w="283" w:type="dxa"/>
          </w:tcPr>
          <w:p w14:paraId="68A9E707" w14:textId="65703E38" w:rsidR="002F464D" w:rsidRPr="00EF1E8A" w:rsidRDefault="002F464D" w:rsidP="00180A51">
            <w:pPr>
              <w:rPr>
                <w:noProof w:val="0"/>
              </w:rPr>
            </w:pPr>
            <w:r w:rsidRPr="00EF1E8A">
              <w:rPr>
                <w:noProof w:val="0"/>
              </w:rPr>
              <w:t>3</w:t>
            </w:r>
          </w:p>
        </w:tc>
        <w:tc>
          <w:tcPr>
            <w:tcW w:w="284" w:type="dxa"/>
          </w:tcPr>
          <w:p w14:paraId="5910DC52" w14:textId="1E0FCEE6" w:rsidR="002F464D" w:rsidRPr="00EF1E8A" w:rsidRDefault="002F464D" w:rsidP="00180A51">
            <w:pPr>
              <w:rPr>
                <w:noProof w:val="0"/>
              </w:rPr>
            </w:pPr>
            <w:r>
              <w:rPr>
                <w:noProof w:val="0"/>
              </w:rPr>
              <w:t>1</w:t>
            </w:r>
          </w:p>
        </w:tc>
        <w:tc>
          <w:tcPr>
            <w:tcW w:w="425" w:type="dxa"/>
          </w:tcPr>
          <w:p w14:paraId="76E11B64" w14:textId="5F811E40" w:rsidR="002F464D" w:rsidRPr="00EF1E8A" w:rsidRDefault="002F464D" w:rsidP="00180A51">
            <w:pPr>
              <w:rPr>
                <w:noProof w:val="0"/>
              </w:rPr>
            </w:pPr>
            <w:r>
              <w:rPr>
                <w:noProof w:val="0"/>
              </w:rPr>
              <w:t>1</w:t>
            </w:r>
          </w:p>
        </w:tc>
        <w:tc>
          <w:tcPr>
            <w:tcW w:w="425" w:type="dxa"/>
          </w:tcPr>
          <w:p w14:paraId="34E4B0DB" w14:textId="3A9D4A7A" w:rsidR="002F464D" w:rsidRPr="00EF1E8A" w:rsidRDefault="00A57895" w:rsidP="00180A51">
            <w:pPr>
              <w:rPr>
                <w:noProof w:val="0"/>
              </w:rPr>
            </w:pPr>
            <w:proofErr w:type="spellStart"/>
            <w:r>
              <w:rPr>
                <w:noProof w:val="0"/>
              </w:rPr>
              <w:t>low</w:t>
            </w:r>
            <w:proofErr w:type="spellEnd"/>
          </w:p>
        </w:tc>
      </w:tr>
      <w:tr w:rsidR="002F464D" w:rsidRPr="00EF1E8A" w14:paraId="68727938" w14:textId="77777777" w:rsidTr="008213BE">
        <w:trPr>
          <w:trHeight w:val="817"/>
        </w:trPr>
        <w:tc>
          <w:tcPr>
            <w:tcW w:w="454" w:type="dxa"/>
          </w:tcPr>
          <w:p w14:paraId="704B6172" w14:textId="3BE854E6" w:rsidR="002F464D" w:rsidRPr="00EF1E8A" w:rsidRDefault="00932FCA" w:rsidP="00180A51">
            <w:pPr>
              <w:rPr>
                <w:noProof w:val="0"/>
              </w:rPr>
            </w:pPr>
            <w:r>
              <w:rPr>
                <w:noProof w:val="0"/>
              </w:rPr>
              <w:t>FR</w:t>
            </w:r>
            <w:r w:rsidR="006D42D5">
              <w:rPr>
                <w:noProof w:val="0"/>
              </w:rPr>
              <w:t>1.2</w:t>
            </w:r>
          </w:p>
        </w:tc>
        <w:tc>
          <w:tcPr>
            <w:tcW w:w="8363" w:type="dxa"/>
          </w:tcPr>
          <w:p w14:paraId="16E656F7" w14:textId="2BECFA63" w:rsidR="002F464D" w:rsidRPr="00C103A1" w:rsidRDefault="00932FCA" w:rsidP="00B10671">
            <w:pPr>
              <w:rPr>
                <w:noProof w:val="0"/>
              </w:rPr>
            </w:pPr>
            <w:r w:rsidRPr="00932FCA">
              <w:rPr>
                <w:b/>
                <w:noProof w:val="0"/>
              </w:rPr>
              <w:t>Briefing des Spielers</w:t>
            </w:r>
            <w:r w:rsidR="002F464D" w:rsidRPr="00932FCA">
              <w:rPr>
                <w:b/>
                <w:noProof w:val="0"/>
              </w:rPr>
              <w:br/>
            </w:r>
            <w:r w:rsidR="00C103A1">
              <w:rPr>
                <w:noProof w:val="0"/>
              </w:rPr>
              <w:t>Hat der Spieler die Option „Neues Spiel“</w:t>
            </w:r>
            <w:r w:rsidR="00660B08">
              <w:rPr>
                <w:noProof w:val="0"/>
              </w:rPr>
              <w:t xml:space="preserve"> aus dem Hauptmenu</w:t>
            </w:r>
            <w:r w:rsidR="00C103A1">
              <w:rPr>
                <w:noProof w:val="0"/>
              </w:rPr>
              <w:t xml:space="preserve"> ausgewählt, </w:t>
            </w:r>
            <w:r w:rsidR="00660B08">
              <w:rPr>
                <w:noProof w:val="0"/>
              </w:rPr>
              <w:t xml:space="preserve">stellt das System einen Text auf dem Bildschirm dar, welcher den Spieler über das zu erreichende Ziel des </w:t>
            </w:r>
            <w:r w:rsidR="00660B08" w:rsidRPr="00182B05">
              <w:rPr>
                <w:i/>
                <w:noProof w:val="0"/>
              </w:rPr>
              <w:t>Basislevels</w:t>
            </w:r>
            <w:r w:rsidR="00660B08">
              <w:rPr>
                <w:noProof w:val="0"/>
              </w:rPr>
              <w:t xml:space="preserve"> informiert (=Briefing). Dieses Text-Briefing darf in seiner Länge eine Bildschirmseite nicht überschreiten</w:t>
            </w:r>
            <w:r w:rsidR="00ED225A">
              <w:rPr>
                <w:noProof w:val="0"/>
              </w:rPr>
              <w:t xml:space="preserve">. Der Spieler sollte das Briefing über einen Button sofort verlassen </w:t>
            </w:r>
            <w:r w:rsidR="00B10671">
              <w:rPr>
                <w:noProof w:val="0"/>
              </w:rPr>
              <w:t xml:space="preserve">können, um anschliessend </w:t>
            </w:r>
            <w:proofErr w:type="gramStart"/>
            <w:r w:rsidR="00B10671">
              <w:rPr>
                <w:noProof w:val="0"/>
              </w:rPr>
              <w:t>ins</w:t>
            </w:r>
            <w:proofErr w:type="gramEnd"/>
            <w:r w:rsidR="00B10671">
              <w:rPr>
                <w:noProof w:val="0"/>
              </w:rPr>
              <w:t xml:space="preserve"> Level einzusteigen</w:t>
            </w:r>
            <w:r w:rsidR="00ED225A">
              <w:rPr>
                <w:noProof w:val="0"/>
              </w:rPr>
              <w:t>.</w:t>
            </w:r>
          </w:p>
        </w:tc>
        <w:tc>
          <w:tcPr>
            <w:tcW w:w="283" w:type="dxa"/>
          </w:tcPr>
          <w:p w14:paraId="1DA301A6" w14:textId="77777777" w:rsidR="002F464D" w:rsidRPr="00EF1E8A" w:rsidRDefault="002F464D" w:rsidP="00180A51">
            <w:pPr>
              <w:rPr>
                <w:noProof w:val="0"/>
              </w:rPr>
            </w:pPr>
          </w:p>
        </w:tc>
        <w:tc>
          <w:tcPr>
            <w:tcW w:w="284" w:type="dxa"/>
          </w:tcPr>
          <w:p w14:paraId="1182EE76" w14:textId="77777777" w:rsidR="002F464D" w:rsidRPr="00EF1E8A" w:rsidRDefault="002F464D" w:rsidP="00180A51">
            <w:pPr>
              <w:rPr>
                <w:noProof w:val="0"/>
              </w:rPr>
            </w:pPr>
          </w:p>
        </w:tc>
        <w:tc>
          <w:tcPr>
            <w:tcW w:w="425" w:type="dxa"/>
          </w:tcPr>
          <w:p w14:paraId="6702DE56" w14:textId="77777777" w:rsidR="002F464D" w:rsidRPr="00EF1E8A" w:rsidRDefault="002F464D" w:rsidP="00180A51">
            <w:pPr>
              <w:rPr>
                <w:noProof w:val="0"/>
              </w:rPr>
            </w:pPr>
          </w:p>
        </w:tc>
        <w:tc>
          <w:tcPr>
            <w:tcW w:w="425" w:type="dxa"/>
          </w:tcPr>
          <w:p w14:paraId="74186F4B" w14:textId="77777777" w:rsidR="002F464D" w:rsidRPr="00EF1E8A" w:rsidRDefault="002F464D" w:rsidP="00180A51">
            <w:pPr>
              <w:rPr>
                <w:noProof w:val="0"/>
              </w:rPr>
            </w:pPr>
          </w:p>
        </w:tc>
      </w:tr>
    </w:tbl>
    <w:p w14:paraId="49D68E92" w14:textId="77777777" w:rsidR="00E22DF9" w:rsidRDefault="00E22DF9">
      <w: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2F464D" w:rsidRPr="00EF1E8A" w14:paraId="1803D5C4" w14:textId="77777777" w:rsidTr="008213BE">
        <w:trPr>
          <w:gridAfter w:val="4"/>
          <w:wAfter w:w="1417" w:type="dxa"/>
          <w:trHeight w:val="314"/>
        </w:trPr>
        <w:tc>
          <w:tcPr>
            <w:tcW w:w="454" w:type="dxa"/>
            <w:shd w:val="clear" w:color="auto" w:fill="FABF8F" w:themeFill="accent6" w:themeFillTint="99"/>
          </w:tcPr>
          <w:p w14:paraId="1A1C88CF" w14:textId="657B64CA" w:rsidR="002F464D" w:rsidRPr="00EF1E8A" w:rsidRDefault="002F464D" w:rsidP="00180A51">
            <w:pPr>
              <w:rPr>
                <w:noProof w:val="0"/>
              </w:rPr>
            </w:pPr>
            <w:r w:rsidRPr="00EF1E8A">
              <w:rPr>
                <w:noProof w:val="0"/>
              </w:rPr>
              <w:lastRenderedPageBreak/>
              <w:t>2</w:t>
            </w:r>
          </w:p>
        </w:tc>
        <w:tc>
          <w:tcPr>
            <w:tcW w:w="8363" w:type="dxa"/>
            <w:shd w:val="clear" w:color="auto" w:fill="FABF8F" w:themeFill="accent6" w:themeFillTint="99"/>
          </w:tcPr>
          <w:p w14:paraId="53B926AB" w14:textId="0567DC69" w:rsidR="002F464D" w:rsidRPr="00EF1E8A" w:rsidRDefault="002F464D" w:rsidP="004F0984">
            <w:pPr>
              <w:rPr>
                <w:noProof w:val="0"/>
              </w:rPr>
            </w:pPr>
            <w:proofErr w:type="spellStart"/>
            <w:r w:rsidRPr="00EF1E8A">
              <w:rPr>
                <w:noProof w:val="0"/>
              </w:rPr>
              <w:t>Leveldesign</w:t>
            </w:r>
            <w:proofErr w:type="spellEnd"/>
          </w:p>
        </w:tc>
      </w:tr>
      <w:tr w:rsidR="002F464D" w:rsidRPr="00EF1E8A" w14:paraId="694F5A98" w14:textId="77777777" w:rsidTr="008213BE">
        <w:trPr>
          <w:trHeight w:val="817"/>
        </w:trPr>
        <w:tc>
          <w:tcPr>
            <w:tcW w:w="454" w:type="dxa"/>
          </w:tcPr>
          <w:p w14:paraId="243FDF7D" w14:textId="55B51DB6" w:rsidR="002F464D" w:rsidRPr="00EF1E8A" w:rsidRDefault="007A142B" w:rsidP="00180A51">
            <w:pPr>
              <w:rPr>
                <w:noProof w:val="0"/>
              </w:rPr>
            </w:pPr>
            <w:r>
              <w:rPr>
                <w:noProof w:val="0"/>
              </w:rPr>
              <w:t>FR</w:t>
            </w:r>
            <w:r w:rsidR="002F464D" w:rsidRPr="00EF1E8A">
              <w:rPr>
                <w:noProof w:val="0"/>
              </w:rPr>
              <w:t>2.1</w:t>
            </w:r>
          </w:p>
        </w:tc>
        <w:tc>
          <w:tcPr>
            <w:tcW w:w="8363" w:type="dxa"/>
          </w:tcPr>
          <w:p w14:paraId="50FFBC64" w14:textId="4D85B83F" w:rsidR="000E65E9" w:rsidRDefault="002F464D" w:rsidP="00180A51">
            <w:pPr>
              <w:rPr>
                <w:noProof w:val="0"/>
              </w:rPr>
            </w:pPr>
            <w:r w:rsidRPr="00EF1E8A">
              <w:rPr>
                <w:noProof w:val="0"/>
              </w:rPr>
              <w:t xml:space="preserve">Die spielbare Basisversion des Spiels umfasst </w:t>
            </w:r>
            <w:proofErr w:type="gramStart"/>
            <w:r w:rsidR="00E22DF9">
              <w:rPr>
                <w:noProof w:val="0"/>
              </w:rPr>
              <w:t>ein einzelnes</w:t>
            </w:r>
            <w:proofErr w:type="gramEnd"/>
            <w:r w:rsidRPr="00EF1E8A">
              <w:rPr>
                <w:noProof w:val="0"/>
              </w:rPr>
              <w:t xml:space="preserve"> Level. </w:t>
            </w:r>
          </w:p>
          <w:p w14:paraId="58850552" w14:textId="3C3B645B" w:rsidR="002F464D" w:rsidRPr="00EF1E8A" w:rsidRDefault="002F464D" w:rsidP="00180A51">
            <w:pPr>
              <w:rPr>
                <w:noProof w:val="0"/>
              </w:rPr>
            </w:pPr>
            <w:proofErr w:type="gramStart"/>
            <w:r w:rsidRPr="00EF1E8A">
              <w:rPr>
                <w:noProof w:val="0"/>
              </w:rPr>
              <w:t>Dieses</w:t>
            </w:r>
            <w:proofErr w:type="gramEnd"/>
            <w:r w:rsidRPr="00EF1E8A">
              <w:rPr>
                <w:noProof w:val="0"/>
              </w:rPr>
              <w:t xml:space="preserve"> durch </w:t>
            </w:r>
            <w:r w:rsidR="000E65E9">
              <w:rPr>
                <w:noProof w:val="0"/>
              </w:rPr>
              <w:t>Wände</w:t>
            </w:r>
            <w:r w:rsidRPr="00EF1E8A">
              <w:rPr>
                <w:noProof w:val="0"/>
              </w:rPr>
              <w:t xml:space="preserve"> begrenzte Level erstreckt sich über eine einzige Ebene.</w:t>
            </w:r>
          </w:p>
          <w:p w14:paraId="7DC87AFC" w14:textId="1FE1CDB7" w:rsidR="002F464D" w:rsidRDefault="000E65E9" w:rsidP="00DC6B5C">
            <w:pPr>
              <w:rPr>
                <w:noProof w:val="0"/>
              </w:rPr>
            </w:pPr>
            <w:proofErr w:type="gramStart"/>
            <w:r>
              <w:rPr>
                <w:noProof w:val="0"/>
              </w:rPr>
              <w:t>Das</w:t>
            </w:r>
            <w:proofErr w:type="gramEnd"/>
            <w:r w:rsidR="002F464D" w:rsidRPr="00EF1E8A">
              <w:rPr>
                <w:noProof w:val="0"/>
              </w:rPr>
              <w:t xml:space="preserve"> Level m</w:t>
            </w:r>
            <w:r>
              <w:rPr>
                <w:noProof w:val="0"/>
              </w:rPr>
              <w:t>uss dem Spieler die Möglichkeit bieten, in mindestens drei verschiedene Räume einzutreten</w:t>
            </w:r>
            <w:r w:rsidR="002F464D" w:rsidRPr="00EF1E8A">
              <w:rPr>
                <w:noProof w:val="0"/>
              </w:rPr>
              <w:t>.</w:t>
            </w:r>
            <w:r>
              <w:rPr>
                <w:noProof w:val="0"/>
              </w:rPr>
              <w:t xml:space="preserve"> Dabei sollten sich die Räume gegenseitig im</w:t>
            </w:r>
            <w:r w:rsidR="007A142B">
              <w:rPr>
                <w:noProof w:val="0"/>
              </w:rPr>
              <w:t xml:space="preserve"> Verhalten beeinflussen</w:t>
            </w:r>
            <w:r>
              <w:rPr>
                <w:noProof w:val="0"/>
              </w:rPr>
              <w:t>. Vom Stakeholder J. Eckerle ist bezüglich der Räume eine solche minimale Komplexität gefordert.</w:t>
            </w:r>
          </w:p>
          <w:p w14:paraId="75079CAD" w14:textId="77777777" w:rsidR="000E65E9" w:rsidRPr="00EF1E8A" w:rsidRDefault="000E65E9" w:rsidP="00DC6B5C">
            <w:pPr>
              <w:rPr>
                <w:noProof w:val="0"/>
              </w:rPr>
            </w:pPr>
          </w:p>
          <w:p w14:paraId="1E206A2A" w14:textId="01E9B9C2" w:rsidR="002F464D" w:rsidRPr="00EF1E8A" w:rsidRDefault="002F464D" w:rsidP="00DC6B5C">
            <w:pPr>
              <w:rPr>
                <w:noProof w:val="0"/>
              </w:rPr>
            </w:pPr>
            <w:r w:rsidRPr="00EF1E8A">
              <w:rPr>
                <w:noProof w:val="0"/>
              </w:rPr>
              <w:t xml:space="preserve">Der Spieler beginnt </w:t>
            </w:r>
            <w:proofErr w:type="gramStart"/>
            <w:r w:rsidRPr="00EF1E8A">
              <w:rPr>
                <w:noProof w:val="0"/>
              </w:rPr>
              <w:t>das</w:t>
            </w:r>
            <w:proofErr w:type="gramEnd"/>
            <w:r w:rsidRPr="00EF1E8A">
              <w:rPr>
                <w:noProof w:val="0"/>
              </w:rPr>
              <w:t xml:space="preserve"> Level bei jedem Neustart</w:t>
            </w:r>
            <w:r w:rsidR="000E65E9">
              <w:rPr>
                <w:noProof w:val="0"/>
              </w:rPr>
              <w:t xml:space="preserve"> des Spiels</w:t>
            </w:r>
            <w:r w:rsidRPr="00EF1E8A">
              <w:rPr>
                <w:noProof w:val="0"/>
              </w:rPr>
              <w:t xml:space="preserve"> vom selben Startpunkt aus.</w:t>
            </w:r>
            <w:r w:rsidR="000E65E9">
              <w:rPr>
                <w:noProof w:val="0"/>
              </w:rPr>
              <w:t xml:space="preserve"> </w:t>
            </w:r>
            <w:r w:rsidRPr="00EF1E8A">
              <w:rPr>
                <w:noProof w:val="0"/>
              </w:rPr>
              <w:t xml:space="preserve">Auch der Ort, an dem die Spielfigur </w:t>
            </w:r>
            <w:proofErr w:type="gramStart"/>
            <w:r w:rsidRPr="00EF1E8A">
              <w:rPr>
                <w:noProof w:val="0"/>
              </w:rPr>
              <w:t>das</w:t>
            </w:r>
            <w:proofErr w:type="gramEnd"/>
            <w:r w:rsidRPr="00EF1E8A">
              <w:rPr>
                <w:noProof w:val="0"/>
              </w:rPr>
              <w:t xml:space="preserve"> Level verlässt </w:t>
            </w:r>
            <w:r w:rsidR="000E65E9">
              <w:rPr>
                <w:noProof w:val="0"/>
              </w:rPr>
              <w:t>soll</w:t>
            </w:r>
            <w:r w:rsidRPr="00EF1E8A">
              <w:rPr>
                <w:noProof w:val="0"/>
              </w:rPr>
              <w:t xml:space="preserve"> einzigartig sein.</w:t>
            </w:r>
            <w:r w:rsidRPr="00EF1E8A">
              <w:rPr>
                <w:noProof w:val="0"/>
              </w:rPr>
              <w:br/>
            </w:r>
          </w:p>
          <w:p w14:paraId="416D7F26" w14:textId="7E87FDB9" w:rsidR="002F464D" w:rsidRPr="00EF1E8A" w:rsidRDefault="002F464D" w:rsidP="00DC6B5C">
            <w:pPr>
              <w:rPr>
                <w:noProof w:val="0"/>
              </w:rPr>
            </w:pPr>
            <w:r w:rsidRPr="00EF1E8A">
              <w:rPr>
                <w:noProof w:val="0"/>
              </w:rPr>
              <w:t xml:space="preserve">Bezüglich der Gestaltung der Texturen und der einzelnen Räume wird dem Team vom Stakeholder freie Hand gelassen. Der Einsatz der Software Blender wird </w:t>
            </w:r>
            <w:r w:rsidR="000E65E9">
              <w:rPr>
                <w:noProof w:val="0"/>
              </w:rPr>
              <w:t xml:space="preserve">aber </w:t>
            </w:r>
            <w:r w:rsidRPr="00EF1E8A">
              <w:rPr>
                <w:noProof w:val="0"/>
              </w:rPr>
              <w:t>empfohlen.</w:t>
            </w:r>
          </w:p>
        </w:tc>
        <w:tc>
          <w:tcPr>
            <w:tcW w:w="283" w:type="dxa"/>
          </w:tcPr>
          <w:p w14:paraId="20B3AC40" w14:textId="77777777" w:rsidR="002F464D" w:rsidRPr="00EF1E8A" w:rsidRDefault="002F464D" w:rsidP="00180A51">
            <w:pPr>
              <w:rPr>
                <w:noProof w:val="0"/>
              </w:rPr>
            </w:pPr>
          </w:p>
        </w:tc>
        <w:tc>
          <w:tcPr>
            <w:tcW w:w="284" w:type="dxa"/>
          </w:tcPr>
          <w:p w14:paraId="27E3C5C1" w14:textId="77777777" w:rsidR="002F464D" w:rsidRPr="00EF1E8A" w:rsidRDefault="002F464D" w:rsidP="00180A51">
            <w:pPr>
              <w:rPr>
                <w:noProof w:val="0"/>
              </w:rPr>
            </w:pPr>
          </w:p>
        </w:tc>
        <w:tc>
          <w:tcPr>
            <w:tcW w:w="425" w:type="dxa"/>
          </w:tcPr>
          <w:p w14:paraId="682640EC" w14:textId="77777777" w:rsidR="002F464D" w:rsidRPr="00EF1E8A" w:rsidRDefault="002F464D" w:rsidP="00180A51">
            <w:pPr>
              <w:rPr>
                <w:noProof w:val="0"/>
              </w:rPr>
            </w:pPr>
          </w:p>
        </w:tc>
        <w:tc>
          <w:tcPr>
            <w:tcW w:w="425" w:type="dxa"/>
          </w:tcPr>
          <w:p w14:paraId="1E958656" w14:textId="77777777" w:rsidR="002F464D" w:rsidRPr="00EF1E8A" w:rsidRDefault="002F464D" w:rsidP="00180A51">
            <w:pPr>
              <w:rPr>
                <w:noProof w:val="0"/>
              </w:rPr>
            </w:pPr>
          </w:p>
        </w:tc>
      </w:tr>
      <w:tr w:rsidR="002F464D" w:rsidRPr="00EF1E8A" w14:paraId="4A6DE3E6" w14:textId="77777777" w:rsidTr="008213BE">
        <w:trPr>
          <w:gridAfter w:val="4"/>
          <w:wAfter w:w="1417" w:type="dxa"/>
          <w:trHeight w:val="319"/>
        </w:trPr>
        <w:tc>
          <w:tcPr>
            <w:tcW w:w="454" w:type="dxa"/>
            <w:shd w:val="clear" w:color="auto" w:fill="FABF8F" w:themeFill="accent6" w:themeFillTint="99"/>
          </w:tcPr>
          <w:p w14:paraId="3DEB85D2" w14:textId="3F6130A1" w:rsidR="002F464D" w:rsidRPr="00EF1E8A" w:rsidRDefault="002F464D" w:rsidP="00B939C1">
            <w:pPr>
              <w:rPr>
                <w:noProof w:val="0"/>
              </w:rPr>
            </w:pPr>
            <w:r w:rsidRPr="00EF1E8A">
              <w:rPr>
                <w:noProof w:val="0"/>
              </w:rPr>
              <w:t>3</w:t>
            </w:r>
          </w:p>
        </w:tc>
        <w:tc>
          <w:tcPr>
            <w:tcW w:w="8363"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2F464D" w:rsidRPr="00EF1E8A" w14:paraId="3321A9E6" w14:textId="77777777" w:rsidTr="008213BE">
        <w:trPr>
          <w:trHeight w:val="817"/>
        </w:trPr>
        <w:tc>
          <w:tcPr>
            <w:tcW w:w="454" w:type="dxa"/>
          </w:tcPr>
          <w:p w14:paraId="5746FED4" w14:textId="0D5374D1" w:rsidR="002F464D" w:rsidRPr="00EF1E8A" w:rsidRDefault="007A142B" w:rsidP="00B939C1">
            <w:pPr>
              <w:rPr>
                <w:noProof w:val="0"/>
              </w:rPr>
            </w:pPr>
            <w:r>
              <w:rPr>
                <w:noProof w:val="0"/>
              </w:rPr>
              <w:t>FR</w:t>
            </w:r>
            <w:r w:rsidR="002F464D" w:rsidRPr="00EF1E8A">
              <w:rPr>
                <w:noProof w:val="0"/>
              </w:rPr>
              <w:t>3.1</w:t>
            </w:r>
          </w:p>
        </w:tc>
        <w:tc>
          <w:tcPr>
            <w:tcW w:w="8363" w:type="dxa"/>
          </w:tcPr>
          <w:p w14:paraId="0F9867B7" w14:textId="77777777" w:rsidR="00711E6B" w:rsidRDefault="00BA5D23" w:rsidP="00B939C1">
            <w:pPr>
              <w:rPr>
                <w:noProof w:val="0"/>
              </w:rPr>
            </w:pPr>
            <w:r>
              <w:rPr>
                <w:noProof w:val="0"/>
              </w:rPr>
              <w:t xml:space="preserve">Im </w:t>
            </w:r>
            <w:r w:rsidRPr="00570551">
              <w:rPr>
                <w:i/>
                <w:noProof w:val="0"/>
              </w:rPr>
              <w:t>Hauptmenu des Spiels</w:t>
            </w:r>
            <w:r w:rsidR="00AE6549">
              <w:rPr>
                <w:noProof w:val="0"/>
              </w:rPr>
              <w:t xml:space="preserve"> soll der Spieler die Möglichkeit haben, die Tastenbelegung für die Spielsteuerung seinen Wünschen anzupassen</w:t>
            </w:r>
            <w:r w:rsidR="00570551">
              <w:rPr>
                <w:noProof w:val="0"/>
              </w:rPr>
              <w:t xml:space="preserve"> (</w:t>
            </w:r>
            <w:proofErr w:type="spellStart"/>
            <w:r w:rsidR="00570551">
              <w:rPr>
                <w:noProof w:val="0"/>
              </w:rPr>
              <w:t>Option:“Control</w:t>
            </w:r>
            <w:proofErr w:type="spellEnd"/>
            <w:r w:rsidR="00570551">
              <w:rPr>
                <w:noProof w:val="0"/>
              </w:rPr>
              <w:t>“)</w:t>
            </w:r>
            <w:r w:rsidR="00AE6549">
              <w:rPr>
                <w:noProof w:val="0"/>
              </w:rPr>
              <w:t xml:space="preserve">. </w:t>
            </w:r>
            <w:r w:rsidR="00180B90">
              <w:rPr>
                <w:noProof w:val="0"/>
              </w:rPr>
              <w:t>Er kann jeder Bewegungsmöglichkeit der Spielfigur eine beliebige Taste zuweisen. Eine Taste kann dabei aber nur eine Funktion erfüllen und wird nur einmal zu belegen sein.</w:t>
            </w:r>
            <w:r w:rsidR="00594E2C">
              <w:rPr>
                <w:noProof w:val="0"/>
              </w:rPr>
              <w:t xml:space="preserve"> Das System weist den Spieler auf mehrfach eingesetzte Tasten</w:t>
            </w:r>
            <w:r w:rsidR="00711E6B">
              <w:rPr>
                <w:noProof w:val="0"/>
              </w:rPr>
              <w:t xml:space="preserve"> und nicht zugeordnete Aktionen</w:t>
            </w:r>
            <w:r w:rsidR="00594E2C">
              <w:rPr>
                <w:noProof w:val="0"/>
              </w:rPr>
              <w:t xml:space="preserve"> hin</w:t>
            </w:r>
            <w:r w:rsidR="00711E6B">
              <w:rPr>
                <w:noProof w:val="0"/>
              </w:rPr>
              <w:t>.</w:t>
            </w:r>
          </w:p>
          <w:p w14:paraId="33283603" w14:textId="0BE14A59" w:rsidR="003D435B" w:rsidRPr="00EF1E8A" w:rsidRDefault="00711E6B" w:rsidP="00B939C1">
            <w:pPr>
              <w:rPr>
                <w:noProof w:val="0"/>
              </w:rPr>
            </w:pPr>
            <w:r>
              <w:rPr>
                <w:noProof w:val="0"/>
              </w:rPr>
              <w:t>I</w:t>
            </w:r>
            <w:r w:rsidR="003D435B">
              <w:rPr>
                <w:noProof w:val="0"/>
              </w:rPr>
              <w:t xml:space="preserve">nnerhalb des Spiels sind die Einstellungen </w:t>
            </w:r>
            <w:r w:rsidR="0031190E">
              <w:rPr>
                <w:noProof w:val="0"/>
              </w:rPr>
              <w:t xml:space="preserve">zur Spielsteuerung </w:t>
            </w:r>
            <w:r w:rsidR="003D435B">
              <w:rPr>
                <w:noProof w:val="0"/>
              </w:rPr>
              <w:t>nicht mehr zu ändern.</w:t>
            </w:r>
            <w:r w:rsidR="00BA5D23">
              <w:rPr>
                <w:noProof w:val="0"/>
              </w:rPr>
              <w:br/>
              <w:t>Als Eingabemedium ist nur die Tastatur vorgesehen.</w:t>
            </w:r>
          </w:p>
          <w:p w14:paraId="59AAFA5C" w14:textId="77777777" w:rsidR="002F464D" w:rsidRPr="00EF1E8A" w:rsidRDefault="002F464D" w:rsidP="00B939C1">
            <w:pPr>
              <w:rPr>
                <w:noProof w:val="0"/>
              </w:rPr>
            </w:pPr>
          </w:p>
        </w:tc>
        <w:tc>
          <w:tcPr>
            <w:tcW w:w="283" w:type="dxa"/>
          </w:tcPr>
          <w:p w14:paraId="0F53721E" w14:textId="77777777" w:rsidR="002F464D" w:rsidRPr="00EF1E8A" w:rsidRDefault="002F464D" w:rsidP="00B939C1">
            <w:pPr>
              <w:rPr>
                <w:noProof w:val="0"/>
              </w:rPr>
            </w:pPr>
          </w:p>
        </w:tc>
        <w:tc>
          <w:tcPr>
            <w:tcW w:w="284" w:type="dxa"/>
          </w:tcPr>
          <w:p w14:paraId="0F4DA272" w14:textId="77777777" w:rsidR="002F464D" w:rsidRPr="00EF1E8A" w:rsidRDefault="002F464D" w:rsidP="00B939C1">
            <w:pPr>
              <w:rPr>
                <w:noProof w:val="0"/>
              </w:rPr>
            </w:pPr>
          </w:p>
        </w:tc>
        <w:tc>
          <w:tcPr>
            <w:tcW w:w="425" w:type="dxa"/>
          </w:tcPr>
          <w:p w14:paraId="305DB613" w14:textId="77777777" w:rsidR="002F464D" w:rsidRPr="00EF1E8A" w:rsidRDefault="002F464D" w:rsidP="00B939C1">
            <w:pPr>
              <w:rPr>
                <w:noProof w:val="0"/>
              </w:rPr>
            </w:pPr>
          </w:p>
        </w:tc>
        <w:tc>
          <w:tcPr>
            <w:tcW w:w="425" w:type="dxa"/>
          </w:tcPr>
          <w:p w14:paraId="161EB565" w14:textId="77777777" w:rsidR="002F464D" w:rsidRPr="00EF1E8A" w:rsidRDefault="002F464D" w:rsidP="00B939C1">
            <w:pPr>
              <w:rPr>
                <w:noProof w:val="0"/>
              </w:rPr>
            </w:pPr>
          </w:p>
        </w:tc>
      </w:tr>
      <w:tr w:rsidR="002F464D" w:rsidRPr="00EF1E8A" w14:paraId="0D64F4DB" w14:textId="77777777" w:rsidTr="008213BE">
        <w:trPr>
          <w:trHeight w:val="817"/>
        </w:trPr>
        <w:tc>
          <w:tcPr>
            <w:tcW w:w="454" w:type="dxa"/>
          </w:tcPr>
          <w:p w14:paraId="7D714FC0" w14:textId="51622A84" w:rsidR="002F464D" w:rsidRPr="00EF1E8A" w:rsidRDefault="00B03A97" w:rsidP="00B939C1">
            <w:pPr>
              <w:rPr>
                <w:noProof w:val="0"/>
              </w:rPr>
            </w:pPr>
            <w:r>
              <w:rPr>
                <w:noProof w:val="0"/>
              </w:rPr>
              <w:t>FR</w:t>
            </w:r>
            <w:r w:rsidR="002F464D" w:rsidRPr="00EF1E8A">
              <w:rPr>
                <w:noProof w:val="0"/>
              </w:rPr>
              <w:t>3.2</w:t>
            </w:r>
          </w:p>
        </w:tc>
        <w:tc>
          <w:tcPr>
            <w:tcW w:w="8363" w:type="dxa"/>
          </w:tcPr>
          <w:p w14:paraId="58BDD8DB" w14:textId="77777777" w:rsidR="00B03A97" w:rsidRPr="006F3A34" w:rsidRDefault="00B03A97" w:rsidP="009B04CE">
            <w:pPr>
              <w:rPr>
                <w:b/>
                <w:noProof w:val="0"/>
              </w:rPr>
            </w:pPr>
            <w:r w:rsidRPr="006F3A34">
              <w:rPr>
                <w:b/>
                <w:noProof w:val="0"/>
              </w:rPr>
              <w:t xml:space="preserve">Speichern der Spielstände </w:t>
            </w:r>
          </w:p>
          <w:p w14:paraId="75123B9D" w14:textId="238A7A13" w:rsidR="002F464D" w:rsidRPr="00EF1E8A" w:rsidRDefault="00724117" w:rsidP="009B04CE">
            <w:pPr>
              <w:rPr>
                <w:noProof w:val="0"/>
              </w:rPr>
            </w:pPr>
            <w:r>
              <w:rPr>
                <w:noProof w:val="0"/>
              </w:rPr>
              <w:t xml:space="preserve">Über das </w:t>
            </w:r>
            <w:r w:rsidRPr="00AB6936">
              <w:rPr>
                <w:i/>
                <w:noProof w:val="0"/>
              </w:rPr>
              <w:t>Pausenmenu</w:t>
            </w:r>
            <w:r w:rsidR="00B03A97">
              <w:rPr>
                <w:noProof w:val="0"/>
              </w:rPr>
              <w:t xml:space="preserve"> des Spiels muss der Spieler die Möglichkeit besitzen, das aktuelle Spiel zu speichern. </w:t>
            </w:r>
            <w:r w:rsidR="00070025">
              <w:rPr>
                <w:noProof w:val="0"/>
              </w:rPr>
              <w:t>Zur Speicherung stellt das Spiel 10 Speichereinheiten zur Verfügung. Dies bedeutet, dass pro Spieler höchstens 10 versc</w:t>
            </w:r>
            <w:r w:rsidR="00D874CA">
              <w:rPr>
                <w:noProof w:val="0"/>
              </w:rPr>
              <w:t>hiedene Spielstände vorhanden sein können</w:t>
            </w:r>
            <w:r w:rsidR="00070025">
              <w:rPr>
                <w:noProof w:val="0"/>
              </w:rPr>
              <w:t>.</w:t>
            </w:r>
            <w:r w:rsidR="00D874CA">
              <w:rPr>
                <w:noProof w:val="0"/>
              </w:rPr>
              <w:t xml:space="preserve"> Sind diese 10 Speicherplätze belegt, muss ein bestehender Eintrag überschrieben werden. </w:t>
            </w:r>
            <w:r w:rsidR="006F3A34">
              <w:rPr>
                <w:noProof w:val="0"/>
              </w:rPr>
              <w:t>Ein einzelne</w:t>
            </w:r>
            <w:r w:rsidR="00D874CA">
              <w:rPr>
                <w:noProof w:val="0"/>
              </w:rPr>
              <w:t>r Speichervorgang soll nicht mehr als zwei Sekunden in Anspruch nehmen.</w:t>
            </w:r>
          </w:p>
          <w:p w14:paraId="73E4BB4B" w14:textId="77777777" w:rsidR="002F464D" w:rsidRDefault="002F464D" w:rsidP="00B939C1">
            <w:pPr>
              <w:rPr>
                <w:noProof w:val="0"/>
              </w:rPr>
            </w:pPr>
          </w:p>
          <w:p w14:paraId="7F0D7D72" w14:textId="7329BED2" w:rsidR="00DA0EC6" w:rsidRPr="00EF1E8A" w:rsidRDefault="00DA0EC6" w:rsidP="00343A01">
            <w:pPr>
              <w:rPr>
                <w:noProof w:val="0"/>
              </w:rPr>
            </w:pPr>
          </w:p>
        </w:tc>
        <w:tc>
          <w:tcPr>
            <w:tcW w:w="283" w:type="dxa"/>
          </w:tcPr>
          <w:p w14:paraId="439272A1" w14:textId="77777777" w:rsidR="002F464D" w:rsidRPr="00EF1E8A" w:rsidRDefault="002F464D" w:rsidP="00B939C1">
            <w:pPr>
              <w:rPr>
                <w:noProof w:val="0"/>
              </w:rPr>
            </w:pPr>
          </w:p>
        </w:tc>
        <w:tc>
          <w:tcPr>
            <w:tcW w:w="284" w:type="dxa"/>
          </w:tcPr>
          <w:p w14:paraId="644459D6" w14:textId="77777777" w:rsidR="002F464D" w:rsidRPr="00EF1E8A" w:rsidRDefault="002F464D" w:rsidP="00B939C1">
            <w:pPr>
              <w:rPr>
                <w:noProof w:val="0"/>
              </w:rPr>
            </w:pPr>
          </w:p>
        </w:tc>
        <w:tc>
          <w:tcPr>
            <w:tcW w:w="425" w:type="dxa"/>
          </w:tcPr>
          <w:p w14:paraId="2D374E4B" w14:textId="77777777" w:rsidR="002F464D" w:rsidRPr="00EF1E8A" w:rsidRDefault="002F464D" w:rsidP="00B939C1">
            <w:pPr>
              <w:rPr>
                <w:noProof w:val="0"/>
              </w:rPr>
            </w:pPr>
          </w:p>
        </w:tc>
        <w:tc>
          <w:tcPr>
            <w:tcW w:w="425" w:type="dxa"/>
          </w:tcPr>
          <w:p w14:paraId="3DC36E22" w14:textId="77777777" w:rsidR="002F464D" w:rsidRPr="00EF1E8A" w:rsidRDefault="002F464D" w:rsidP="00B939C1">
            <w:pPr>
              <w:rPr>
                <w:noProof w:val="0"/>
              </w:rPr>
            </w:pPr>
          </w:p>
        </w:tc>
      </w:tr>
      <w:tr w:rsidR="001E4010" w:rsidRPr="00EF1E8A" w14:paraId="2442ED2B" w14:textId="77777777" w:rsidTr="008213BE">
        <w:trPr>
          <w:trHeight w:val="817"/>
        </w:trPr>
        <w:tc>
          <w:tcPr>
            <w:tcW w:w="454" w:type="dxa"/>
          </w:tcPr>
          <w:p w14:paraId="71838F80" w14:textId="39568985" w:rsidR="001E4010" w:rsidRDefault="001E4010" w:rsidP="001E4010">
            <w:pPr>
              <w:rPr>
                <w:noProof w:val="0"/>
              </w:rPr>
            </w:pPr>
            <w:r>
              <w:rPr>
                <w:noProof w:val="0"/>
              </w:rPr>
              <w:t>FR</w:t>
            </w:r>
            <w:r w:rsidRPr="00EF1E8A">
              <w:rPr>
                <w:noProof w:val="0"/>
              </w:rPr>
              <w:t>3.</w:t>
            </w:r>
            <w:r>
              <w:rPr>
                <w:noProof w:val="0"/>
              </w:rPr>
              <w:t>3</w:t>
            </w:r>
          </w:p>
        </w:tc>
        <w:tc>
          <w:tcPr>
            <w:tcW w:w="8363" w:type="dxa"/>
          </w:tcPr>
          <w:p w14:paraId="42020BB4" w14:textId="3765288E" w:rsidR="00F22A4E" w:rsidRDefault="001E4010" w:rsidP="00B06EBC">
            <w:pPr>
              <w:rPr>
                <w:noProof w:val="0"/>
              </w:rPr>
            </w:pPr>
            <w:r w:rsidRPr="006F3A34">
              <w:rPr>
                <w:b/>
                <w:noProof w:val="0"/>
              </w:rPr>
              <w:t>Laden der Spielstände</w:t>
            </w:r>
            <w:r w:rsidR="00724117">
              <w:rPr>
                <w:noProof w:val="0"/>
              </w:rPr>
              <w:br/>
            </w:r>
            <w:r w:rsidR="00F22A4E">
              <w:rPr>
                <w:noProof w:val="0"/>
              </w:rPr>
              <w:t>Um gespeicherte Spielstände zu laden muss dem Spieler im</w:t>
            </w:r>
            <w:r w:rsidR="00F879E4">
              <w:rPr>
                <w:noProof w:val="0"/>
              </w:rPr>
              <w:t xml:space="preserve"> Hauptmenu und d</w:t>
            </w:r>
            <w:r w:rsidR="00F22A4E">
              <w:rPr>
                <w:noProof w:val="0"/>
              </w:rPr>
              <w:t>em</w:t>
            </w:r>
            <w:r w:rsidR="00F879E4">
              <w:rPr>
                <w:noProof w:val="0"/>
              </w:rPr>
              <w:t xml:space="preserve"> Pausenmenu die Möglichkeit zum Laden eines gespeicherten Spielstandes zur Verfügung</w:t>
            </w:r>
            <w:r w:rsidR="00F22A4E">
              <w:rPr>
                <w:noProof w:val="0"/>
              </w:rPr>
              <w:t xml:space="preserve"> stehen</w:t>
            </w:r>
            <w:r w:rsidR="00F879E4">
              <w:rPr>
                <w:noProof w:val="0"/>
              </w:rPr>
              <w:t>.</w:t>
            </w:r>
            <w:r w:rsidR="00570551">
              <w:rPr>
                <w:noProof w:val="0"/>
              </w:rPr>
              <w:t xml:space="preserve"> Wird </w:t>
            </w:r>
            <w:r w:rsidR="00CD7580">
              <w:rPr>
                <w:noProof w:val="0"/>
              </w:rPr>
              <w:t>eine</w:t>
            </w:r>
            <w:r w:rsidR="00570551">
              <w:rPr>
                <w:noProof w:val="0"/>
              </w:rPr>
              <w:t xml:space="preserve"> </w:t>
            </w:r>
            <w:r w:rsidR="00F22A4E">
              <w:rPr>
                <w:noProof w:val="0"/>
              </w:rPr>
              <w:t xml:space="preserve">Auswahl </w:t>
            </w:r>
            <w:r w:rsidR="00CD7580">
              <w:rPr>
                <w:noProof w:val="0"/>
              </w:rPr>
              <w:t xml:space="preserve">über </w:t>
            </w:r>
            <w:r w:rsidR="00F22A4E">
              <w:rPr>
                <w:noProof w:val="0"/>
              </w:rPr>
              <w:t>„Load Game“</w:t>
            </w:r>
            <w:r w:rsidR="00CD7580">
              <w:rPr>
                <w:noProof w:val="0"/>
              </w:rPr>
              <w:t xml:space="preserve"> </w:t>
            </w:r>
            <w:r w:rsidR="00F22A4E">
              <w:rPr>
                <w:noProof w:val="0"/>
              </w:rPr>
              <w:t>vom Spieler getroffen</w:t>
            </w:r>
            <w:r w:rsidR="00570551">
              <w:rPr>
                <w:noProof w:val="0"/>
              </w:rPr>
              <w:t xml:space="preserve"> </w:t>
            </w:r>
            <w:r w:rsidR="00724117">
              <w:rPr>
                <w:noProof w:val="0"/>
              </w:rPr>
              <w:t xml:space="preserve"> </w:t>
            </w:r>
            <w:r w:rsidR="00B06EBC">
              <w:rPr>
                <w:noProof w:val="0"/>
              </w:rPr>
              <w:t>lädt das System den gespeicherten Zustand.</w:t>
            </w:r>
            <w:r w:rsidR="00F22A4E">
              <w:rPr>
                <w:noProof w:val="0"/>
              </w:rPr>
              <w:br/>
            </w:r>
          </w:p>
          <w:p w14:paraId="00EDCD44" w14:textId="3B5D29D1" w:rsidR="00F22A4E" w:rsidRDefault="00002DA8" w:rsidP="00002DA8">
            <w:pPr>
              <w:rPr>
                <w:noProof w:val="0"/>
              </w:rPr>
            </w:pPr>
            <w:r>
              <w:rPr>
                <w:noProof w:val="0"/>
              </w:rPr>
              <w:t>3.31)</w:t>
            </w:r>
            <w:r>
              <w:rPr>
                <w:noProof w:val="0"/>
              </w:rPr>
              <w:br/>
            </w:r>
            <w:r w:rsidR="00F22A4E">
              <w:rPr>
                <w:noProof w:val="0"/>
              </w:rPr>
              <w:t>Aus dem Hauptmenu wird der Spielstand umgehend geladen und die Spielfigur befindet sich an der Position zum Zeitpunkt des Speichervorganges.</w:t>
            </w:r>
            <w:r>
              <w:rPr>
                <w:noProof w:val="0"/>
              </w:rPr>
              <w:br/>
            </w:r>
          </w:p>
          <w:p w14:paraId="6C6516D3" w14:textId="77777777" w:rsidR="00002DA8" w:rsidRDefault="00002DA8" w:rsidP="00002DA8">
            <w:pPr>
              <w:rPr>
                <w:noProof w:val="0"/>
              </w:rPr>
            </w:pPr>
            <w:r>
              <w:rPr>
                <w:noProof w:val="0"/>
              </w:rPr>
              <w:t>3.32)</w:t>
            </w:r>
          </w:p>
          <w:p w14:paraId="5F251D48" w14:textId="6E1B59D8" w:rsidR="00F22A4E" w:rsidRDefault="00F22A4E" w:rsidP="00002DA8">
            <w:pPr>
              <w:rPr>
                <w:noProof w:val="0"/>
              </w:rPr>
            </w:pPr>
            <w:r>
              <w:rPr>
                <w:noProof w:val="0"/>
              </w:rPr>
              <w:t>Aus dem Pausenmenu wird das System den Spieler fragen, ob er das aktuelle Spiel speichern will, bevor ein Spielstand geladen wird.</w:t>
            </w:r>
            <w:r w:rsidR="00002DA8">
              <w:rPr>
                <w:noProof w:val="0"/>
              </w:rPr>
              <w:t xml:space="preserve"> </w:t>
            </w:r>
            <w:r w:rsidR="00002DA8">
              <w:rPr>
                <w:noProof w:val="0"/>
              </w:rPr>
              <w:br/>
              <w:t>Bei Bestätigung wird vor dem Ladevorgang nun ein neuer Eintrag in die Liste der gespeicherten Spielstände gemacht. Wird die Frage verneint, lädt das verhält sich das System analog 3.31</w:t>
            </w:r>
          </w:p>
        </w:tc>
        <w:tc>
          <w:tcPr>
            <w:tcW w:w="283" w:type="dxa"/>
          </w:tcPr>
          <w:p w14:paraId="2DE12FB2" w14:textId="77777777" w:rsidR="001E4010" w:rsidRPr="00EF1E8A" w:rsidRDefault="001E4010" w:rsidP="00B939C1">
            <w:pPr>
              <w:rPr>
                <w:noProof w:val="0"/>
              </w:rPr>
            </w:pPr>
          </w:p>
        </w:tc>
        <w:tc>
          <w:tcPr>
            <w:tcW w:w="284" w:type="dxa"/>
          </w:tcPr>
          <w:p w14:paraId="32EF7FA7" w14:textId="77777777" w:rsidR="001E4010" w:rsidRPr="00EF1E8A" w:rsidRDefault="001E4010" w:rsidP="00B939C1">
            <w:pPr>
              <w:rPr>
                <w:noProof w:val="0"/>
              </w:rPr>
            </w:pPr>
          </w:p>
        </w:tc>
        <w:tc>
          <w:tcPr>
            <w:tcW w:w="425" w:type="dxa"/>
          </w:tcPr>
          <w:p w14:paraId="29010827" w14:textId="77777777" w:rsidR="001E4010" w:rsidRPr="00EF1E8A" w:rsidRDefault="001E4010" w:rsidP="00B939C1">
            <w:pPr>
              <w:rPr>
                <w:noProof w:val="0"/>
              </w:rPr>
            </w:pPr>
          </w:p>
        </w:tc>
        <w:tc>
          <w:tcPr>
            <w:tcW w:w="425" w:type="dxa"/>
          </w:tcPr>
          <w:p w14:paraId="27A29BE2" w14:textId="77777777" w:rsidR="001E4010" w:rsidRPr="00EF1E8A" w:rsidRDefault="001E4010" w:rsidP="00B939C1">
            <w:pPr>
              <w:rPr>
                <w:noProof w:val="0"/>
              </w:rPr>
            </w:pPr>
          </w:p>
        </w:tc>
      </w:tr>
      <w:tr w:rsidR="002F464D" w:rsidRPr="00EF1E8A" w14:paraId="297317B5" w14:textId="77777777" w:rsidTr="008213BE">
        <w:trPr>
          <w:trHeight w:val="817"/>
        </w:trPr>
        <w:tc>
          <w:tcPr>
            <w:tcW w:w="454" w:type="dxa"/>
          </w:tcPr>
          <w:p w14:paraId="533B2FEF" w14:textId="7D297AE9" w:rsidR="002F464D" w:rsidRPr="00F70965" w:rsidRDefault="00670F69" w:rsidP="00B939C1">
            <w:pPr>
              <w:rPr>
                <w:noProof w:val="0"/>
              </w:rPr>
            </w:pPr>
            <w:r w:rsidRPr="00F70965">
              <w:rPr>
                <w:noProof w:val="0"/>
              </w:rPr>
              <w:lastRenderedPageBreak/>
              <w:t>FR</w:t>
            </w:r>
            <w:r w:rsidR="002F464D" w:rsidRPr="00F70965">
              <w:rPr>
                <w:noProof w:val="0"/>
              </w:rPr>
              <w:t>3.</w:t>
            </w:r>
            <w:r w:rsidR="002C51B6" w:rsidRPr="00F70965">
              <w:rPr>
                <w:noProof w:val="0"/>
              </w:rPr>
              <w:t>4</w:t>
            </w:r>
          </w:p>
        </w:tc>
        <w:tc>
          <w:tcPr>
            <w:tcW w:w="8363" w:type="dxa"/>
          </w:tcPr>
          <w:p w14:paraId="20AABF04" w14:textId="0191EEC8" w:rsidR="002F464D" w:rsidRPr="00F70965" w:rsidRDefault="002F464D" w:rsidP="00943FE2">
            <w:pPr>
              <w:rPr>
                <w:noProof w:val="0"/>
              </w:rPr>
            </w:pPr>
            <w:r w:rsidRPr="00F70965">
              <w:rPr>
                <w:noProof w:val="0"/>
              </w:rPr>
              <w:t xml:space="preserve">Erreicht der Spieler mit seiner Figur das Ende des Spiels unterbricht der Spielfluss und es wird nicht weiter auf Eingaben reagiert. Eine Nachricht informiert den Spieler darüber, dass </w:t>
            </w:r>
            <w:proofErr w:type="gramStart"/>
            <w:r w:rsidRPr="00F70965">
              <w:rPr>
                <w:noProof w:val="0"/>
              </w:rPr>
              <w:t>das</w:t>
            </w:r>
            <w:proofErr w:type="gramEnd"/>
            <w:r w:rsidRPr="00F70965">
              <w:rPr>
                <w:noProof w:val="0"/>
              </w:rPr>
              <w:t xml:space="preserve"> Level erfolgreich abgeschlossen wurde. In der Endsequenz wird dem Spieler eine Statistik zur erreichten Punktzahl präsentiert. Am Ende der Sequenz d.h. nach dem Verlassen des Statistikbildschirms hat der Spieler die Möglichkeit haben, das Level erneut zu meistern.</w:t>
            </w:r>
          </w:p>
        </w:tc>
        <w:tc>
          <w:tcPr>
            <w:tcW w:w="283" w:type="dxa"/>
          </w:tcPr>
          <w:p w14:paraId="516EB21A" w14:textId="77777777" w:rsidR="002F464D" w:rsidRPr="00EF1E8A" w:rsidRDefault="002F464D" w:rsidP="00B939C1">
            <w:pPr>
              <w:rPr>
                <w:noProof w:val="0"/>
              </w:rPr>
            </w:pPr>
          </w:p>
        </w:tc>
        <w:tc>
          <w:tcPr>
            <w:tcW w:w="284" w:type="dxa"/>
          </w:tcPr>
          <w:p w14:paraId="1EB36B62" w14:textId="77777777" w:rsidR="002F464D" w:rsidRPr="00EF1E8A" w:rsidRDefault="002F464D" w:rsidP="00B939C1">
            <w:pPr>
              <w:rPr>
                <w:noProof w:val="0"/>
              </w:rPr>
            </w:pPr>
          </w:p>
        </w:tc>
        <w:tc>
          <w:tcPr>
            <w:tcW w:w="425" w:type="dxa"/>
          </w:tcPr>
          <w:p w14:paraId="642B6392" w14:textId="77777777" w:rsidR="002F464D" w:rsidRPr="00EF1E8A" w:rsidRDefault="002F464D" w:rsidP="00B939C1">
            <w:pPr>
              <w:rPr>
                <w:noProof w:val="0"/>
              </w:rPr>
            </w:pPr>
          </w:p>
        </w:tc>
        <w:tc>
          <w:tcPr>
            <w:tcW w:w="425" w:type="dxa"/>
          </w:tcPr>
          <w:p w14:paraId="6F97B120" w14:textId="77777777" w:rsidR="002F464D" w:rsidRPr="00EF1E8A" w:rsidRDefault="002F464D" w:rsidP="00B939C1">
            <w:pPr>
              <w:rPr>
                <w:noProof w:val="0"/>
              </w:rPr>
            </w:pPr>
          </w:p>
        </w:tc>
      </w:tr>
      <w:tr w:rsidR="002F464D" w:rsidRPr="00EF1E8A" w14:paraId="18288DE8" w14:textId="77777777" w:rsidTr="008213BE">
        <w:trPr>
          <w:gridAfter w:val="4"/>
          <w:wAfter w:w="1417" w:type="dxa"/>
          <w:trHeight w:val="331"/>
        </w:trPr>
        <w:tc>
          <w:tcPr>
            <w:tcW w:w="454" w:type="dxa"/>
            <w:shd w:val="clear" w:color="auto" w:fill="FABF8F" w:themeFill="accent6" w:themeFillTint="99"/>
          </w:tcPr>
          <w:p w14:paraId="59313631" w14:textId="4A8BC7E6" w:rsidR="002F464D" w:rsidRPr="00EF1E8A" w:rsidRDefault="002F464D" w:rsidP="00180A51">
            <w:pPr>
              <w:rPr>
                <w:noProof w:val="0"/>
              </w:rPr>
            </w:pPr>
            <w:r w:rsidRPr="00EF1E8A">
              <w:rPr>
                <w:noProof w:val="0"/>
              </w:rPr>
              <w:t>4</w:t>
            </w:r>
          </w:p>
        </w:tc>
        <w:tc>
          <w:tcPr>
            <w:tcW w:w="8363" w:type="dxa"/>
            <w:shd w:val="clear" w:color="auto" w:fill="FABF8F" w:themeFill="accent6" w:themeFillTint="99"/>
          </w:tcPr>
          <w:p w14:paraId="4FF8D5A2" w14:textId="77777777" w:rsidR="002F464D" w:rsidRPr="00EF1E8A" w:rsidRDefault="002F464D" w:rsidP="00180A51">
            <w:pPr>
              <w:rPr>
                <w:noProof w:val="0"/>
              </w:rPr>
            </w:pPr>
            <w:r w:rsidRPr="00EF1E8A">
              <w:rPr>
                <w:noProof w:val="0"/>
              </w:rPr>
              <w:t>Spielfigur</w:t>
            </w:r>
          </w:p>
        </w:tc>
      </w:tr>
      <w:tr w:rsidR="002F464D" w:rsidRPr="00EF1E8A" w14:paraId="51C38A64" w14:textId="77777777" w:rsidTr="008213BE">
        <w:trPr>
          <w:trHeight w:val="817"/>
        </w:trPr>
        <w:tc>
          <w:tcPr>
            <w:tcW w:w="454" w:type="dxa"/>
          </w:tcPr>
          <w:p w14:paraId="66D8BFE4" w14:textId="6A622707" w:rsidR="002F464D" w:rsidRPr="00EF1E8A" w:rsidRDefault="002F464D" w:rsidP="00180A51">
            <w:pPr>
              <w:rPr>
                <w:noProof w:val="0"/>
              </w:rPr>
            </w:pPr>
            <w:r w:rsidRPr="00EF1E8A">
              <w:rPr>
                <w:noProof w:val="0"/>
              </w:rPr>
              <w:t>4.1</w:t>
            </w:r>
          </w:p>
        </w:tc>
        <w:tc>
          <w:tcPr>
            <w:tcW w:w="8363" w:type="dxa"/>
          </w:tcPr>
          <w:p w14:paraId="67178DE4" w14:textId="69FBE161" w:rsidR="002F464D" w:rsidRPr="00EF1E8A" w:rsidRDefault="002F464D" w:rsidP="00BA0174">
            <w:pPr>
              <w:rPr>
                <w:noProof w:val="0"/>
              </w:rPr>
            </w:pPr>
            <w:r w:rsidRPr="00EF1E8A">
              <w:rPr>
                <w:noProof w:val="0"/>
              </w:rPr>
              <w:t xml:space="preserve">Grundlegende Steuermöglichkeiten für die Spielfigur müssen implementieren werden (WASD). Dies bedeutet, dass der Spieler fähig sein muss, nach vorne, nach hinten und auf beide Seiten zu navigieren. Mindestens zwei verschiedene Gangarten sollen realisiert werden. Eine langsamere für das Erkunden des Levels und eine schnelle, falls er vor einem Gegner flüchten muss. Optional ist dabei die Auswirkung auf die </w:t>
            </w:r>
            <w:proofErr w:type="spellStart"/>
            <w:r w:rsidRPr="00EF1E8A">
              <w:rPr>
                <w:noProof w:val="0"/>
              </w:rPr>
              <w:t>Akkustik</w:t>
            </w:r>
            <w:proofErr w:type="spellEnd"/>
            <w:r w:rsidRPr="00EF1E8A">
              <w:rPr>
                <w:noProof w:val="0"/>
              </w:rPr>
              <w:t xml:space="preserve"> (leise Schritte bei schleichender Fortbewegung und laute Schritte beim </w:t>
            </w:r>
            <w:proofErr w:type="spellStart"/>
            <w:r w:rsidRPr="00EF1E8A">
              <w:rPr>
                <w:noProof w:val="0"/>
              </w:rPr>
              <w:t>gehen</w:t>
            </w:r>
            <w:proofErr w:type="spellEnd"/>
            <w:r w:rsidRPr="00EF1E8A">
              <w:rPr>
                <w:noProof w:val="0"/>
              </w:rPr>
              <w:t>/laufen). Ebenfalls Optional ist die Reaktion der Gegner auf wahrgenommene Geräusche, die von einem sich fortbewegenden Spieler stammen.</w:t>
            </w:r>
          </w:p>
          <w:p w14:paraId="06D66D45" w14:textId="77777777" w:rsidR="002F464D" w:rsidRPr="00EF1E8A" w:rsidRDefault="002F464D" w:rsidP="00BA0174">
            <w:pPr>
              <w:rPr>
                <w:noProof w:val="0"/>
              </w:rPr>
            </w:pPr>
          </w:p>
          <w:p w14:paraId="24467A07" w14:textId="6B2AB42D" w:rsidR="002F464D" w:rsidRPr="00EF1E8A" w:rsidRDefault="002F464D" w:rsidP="00BA0174">
            <w:pPr>
              <w:rPr>
                <w:noProof w:val="0"/>
              </w:rPr>
            </w:pPr>
            <w:r w:rsidRPr="00EF1E8A">
              <w:rPr>
                <w:noProof w:val="0"/>
              </w:rPr>
              <w:t>Der Spieler muss die Möglichkeit haben via Kamerasteuerung einen Blick „um-die-Ecke“ zu werfen, um Gegner auszumachen, und/oder sich einen sicheren Überblick über den weiteren Verlauf der Spielewelt zu verschaffen.</w:t>
            </w:r>
          </w:p>
        </w:tc>
        <w:tc>
          <w:tcPr>
            <w:tcW w:w="283" w:type="dxa"/>
          </w:tcPr>
          <w:p w14:paraId="3EC41D1C" w14:textId="77777777" w:rsidR="002F464D" w:rsidRPr="00EF1E8A" w:rsidRDefault="002F464D" w:rsidP="00180A51">
            <w:pPr>
              <w:rPr>
                <w:noProof w:val="0"/>
              </w:rPr>
            </w:pPr>
          </w:p>
        </w:tc>
        <w:tc>
          <w:tcPr>
            <w:tcW w:w="284" w:type="dxa"/>
          </w:tcPr>
          <w:p w14:paraId="049D885A" w14:textId="77777777" w:rsidR="002F464D" w:rsidRPr="00EF1E8A" w:rsidRDefault="002F464D" w:rsidP="00180A51">
            <w:pPr>
              <w:rPr>
                <w:noProof w:val="0"/>
              </w:rPr>
            </w:pPr>
          </w:p>
        </w:tc>
        <w:tc>
          <w:tcPr>
            <w:tcW w:w="425" w:type="dxa"/>
          </w:tcPr>
          <w:p w14:paraId="2A849B9F" w14:textId="77777777" w:rsidR="002F464D" w:rsidRPr="00EF1E8A" w:rsidRDefault="002F464D" w:rsidP="00180A51">
            <w:pPr>
              <w:rPr>
                <w:noProof w:val="0"/>
              </w:rPr>
            </w:pPr>
          </w:p>
        </w:tc>
        <w:tc>
          <w:tcPr>
            <w:tcW w:w="425" w:type="dxa"/>
          </w:tcPr>
          <w:p w14:paraId="3C52DBB5" w14:textId="77777777" w:rsidR="002F464D" w:rsidRPr="00EF1E8A" w:rsidRDefault="002F464D" w:rsidP="00180A51">
            <w:pPr>
              <w:rPr>
                <w:noProof w:val="0"/>
              </w:rPr>
            </w:pPr>
          </w:p>
        </w:tc>
      </w:tr>
      <w:tr w:rsidR="002F464D" w:rsidRPr="00EF1E8A" w14:paraId="13998008" w14:textId="77777777" w:rsidTr="008213BE">
        <w:trPr>
          <w:trHeight w:val="817"/>
        </w:trPr>
        <w:tc>
          <w:tcPr>
            <w:tcW w:w="454" w:type="dxa"/>
          </w:tcPr>
          <w:p w14:paraId="55A0FDC9" w14:textId="52803A24" w:rsidR="002F464D" w:rsidRPr="00EF1E8A" w:rsidRDefault="002F464D" w:rsidP="00180A51">
            <w:pPr>
              <w:rPr>
                <w:noProof w:val="0"/>
              </w:rPr>
            </w:pPr>
            <w:r w:rsidRPr="00EF1E8A">
              <w:rPr>
                <w:noProof w:val="0"/>
              </w:rPr>
              <w:t>4.2</w:t>
            </w:r>
          </w:p>
        </w:tc>
        <w:tc>
          <w:tcPr>
            <w:tcW w:w="8363" w:type="dxa"/>
          </w:tcPr>
          <w:p w14:paraId="3DEAC02B" w14:textId="53BBC2C6" w:rsidR="002F464D" w:rsidRPr="00EF1E8A" w:rsidRDefault="002F464D" w:rsidP="00AF11DC">
            <w:pPr>
              <w:rPr>
                <w:noProof w:val="0"/>
              </w:rPr>
            </w:pPr>
            <w:r w:rsidRPr="00EF1E8A">
              <w:rPr>
                <w:noProof w:val="0"/>
              </w:rPr>
              <w:t>Die Interaktion durch die Spielfigur mit vordefinierten Gegenständen ist eine zentrale Funktion des Spiels und für den Spielerfolg unabdingbar. Aktionslabels signalisieren im Spiel die Möglichkeit zur Interaktion mit Gegenständen.</w:t>
            </w:r>
          </w:p>
          <w:p w14:paraId="6F1261FF" w14:textId="35AD36F7" w:rsidR="002F464D" w:rsidRPr="00EF1E8A" w:rsidRDefault="002F464D" w:rsidP="00A4092D">
            <w:pPr>
              <w:rPr>
                <w:noProof w:val="0"/>
              </w:rPr>
            </w:pPr>
            <w:r w:rsidRPr="00EF1E8A">
              <w:rPr>
                <w:noProof w:val="0"/>
              </w:rPr>
              <w:t>Erreicht der Spieler den Aktionsradius eines interaktiven Elements, soll er nach einem Tastendruck über ein erscheinendes Aktionsmenu in der Lage sein, zwischen den möglichen Aktionen auswählen können. Einige Gegenstände setzen für ihre Benutzung Errungenschaften voraus. Auf diese Prämissen wird der Spieler beim Briefing hingewiesen.</w:t>
            </w:r>
          </w:p>
          <w:p w14:paraId="1C34F199" w14:textId="163E4CBB" w:rsidR="002F464D" w:rsidRPr="00EF1E8A" w:rsidRDefault="002F464D" w:rsidP="00A4092D">
            <w:pPr>
              <w:rPr>
                <w:noProof w:val="0"/>
              </w:rPr>
            </w:pPr>
          </w:p>
        </w:tc>
        <w:tc>
          <w:tcPr>
            <w:tcW w:w="283" w:type="dxa"/>
          </w:tcPr>
          <w:p w14:paraId="36252B70" w14:textId="77777777" w:rsidR="002F464D" w:rsidRPr="00EF1E8A" w:rsidRDefault="002F464D" w:rsidP="00180A51">
            <w:pPr>
              <w:rPr>
                <w:noProof w:val="0"/>
              </w:rPr>
            </w:pPr>
          </w:p>
        </w:tc>
        <w:tc>
          <w:tcPr>
            <w:tcW w:w="284" w:type="dxa"/>
          </w:tcPr>
          <w:p w14:paraId="4B002BA6" w14:textId="77777777" w:rsidR="002F464D" w:rsidRPr="00EF1E8A" w:rsidRDefault="002F464D" w:rsidP="00180A51">
            <w:pPr>
              <w:rPr>
                <w:noProof w:val="0"/>
              </w:rPr>
            </w:pPr>
          </w:p>
        </w:tc>
        <w:tc>
          <w:tcPr>
            <w:tcW w:w="425" w:type="dxa"/>
          </w:tcPr>
          <w:p w14:paraId="60974F7A" w14:textId="77777777" w:rsidR="002F464D" w:rsidRPr="00EF1E8A" w:rsidRDefault="002F464D" w:rsidP="00180A51">
            <w:pPr>
              <w:rPr>
                <w:noProof w:val="0"/>
              </w:rPr>
            </w:pPr>
          </w:p>
        </w:tc>
        <w:tc>
          <w:tcPr>
            <w:tcW w:w="425" w:type="dxa"/>
          </w:tcPr>
          <w:p w14:paraId="27D0E2CC" w14:textId="77777777" w:rsidR="002F464D" w:rsidRPr="00EF1E8A" w:rsidRDefault="002F464D" w:rsidP="00180A51">
            <w:pPr>
              <w:rPr>
                <w:noProof w:val="0"/>
              </w:rPr>
            </w:pPr>
          </w:p>
        </w:tc>
      </w:tr>
      <w:tr w:rsidR="002F464D" w:rsidRPr="00EF1E8A" w14:paraId="1CCFEFA6" w14:textId="77777777" w:rsidTr="003F06FE">
        <w:trPr>
          <w:gridAfter w:val="4"/>
          <w:wAfter w:w="1417" w:type="dxa"/>
          <w:trHeight w:val="303"/>
        </w:trPr>
        <w:tc>
          <w:tcPr>
            <w:tcW w:w="454" w:type="dxa"/>
            <w:shd w:val="clear" w:color="auto" w:fill="FABF8F" w:themeFill="accent6" w:themeFillTint="99"/>
          </w:tcPr>
          <w:p w14:paraId="1727BAF5" w14:textId="01989F4A" w:rsidR="002F464D" w:rsidRPr="00EF1E8A" w:rsidRDefault="002F464D" w:rsidP="00180A51">
            <w:pPr>
              <w:rPr>
                <w:noProof w:val="0"/>
              </w:rPr>
            </w:pPr>
            <w:r w:rsidRPr="00EF1E8A">
              <w:rPr>
                <w:noProof w:val="0"/>
              </w:rPr>
              <w:t>5</w:t>
            </w:r>
          </w:p>
        </w:tc>
        <w:tc>
          <w:tcPr>
            <w:tcW w:w="8363" w:type="dxa"/>
            <w:shd w:val="clear" w:color="auto" w:fill="FABF8F" w:themeFill="accent6" w:themeFillTint="99"/>
          </w:tcPr>
          <w:p w14:paraId="6A3C0D1D" w14:textId="77777777" w:rsidR="002F464D" w:rsidRPr="00EF1E8A" w:rsidRDefault="002F464D" w:rsidP="00180A51">
            <w:pPr>
              <w:rPr>
                <w:noProof w:val="0"/>
              </w:rPr>
            </w:pPr>
            <w:r w:rsidRPr="00EF1E8A">
              <w:rPr>
                <w:noProof w:val="0"/>
              </w:rPr>
              <w:t>Gegner</w:t>
            </w:r>
          </w:p>
        </w:tc>
      </w:tr>
      <w:tr w:rsidR="002F464D" w:rsidRPr="00EF1E8A" w14:paraId="4D9ED423" w14:textId="77777777" w:rsidTr="003F06FE">
        <w:trPr>
          <w:trHeight w:val="817"/>
        </w:trPr>
        <w:tc>
          <w:tcPr>
            <w:tcW w:w="454" w:type="dxa"/>
          </w:tcPr>
          <w:p w14:paraId="70296C2C" w14:textId="5BE6BFE5" w:rsidR="002F464D" w:rsidRPr="00EF1E8A" w:rsidRDefault="002F464D" w:rsidP="00180A51">
            <w:pPr>
              <w:rPr>
                <w:noProof w:val="0"/>
              </w:rPr>
            </w:pPr>
            <w:r w:rsidRPr="00EF1E8A">
              <w:rPr>
                <w:noProof w:val="0"/>
              </w:rPr>
              <w:t>5.1</w:t>
            </w:r>
          </w:p>
        </w:tc>
        <w:tc>
          <w:tcPr>
            <w:tcW w:w="8363" w:type="dxa"/>
          </w:tcPr>
          <w:p w14:paraId="05C3D98F" w14:textId="56B1A056" w:rsidR="002F464D" w:rsidRPr="00EF1E8A" w:rsidRDefault="002F464D" w:rsidP="000C4EBF">
            <w:pPr>
              <w:rPr>
                <w:noProof w:val="0"/>
              </w:rPr>
            </w:pPr>
            <w:r w:rsidRPr="00EF1E8A">
              <w:rPr>
                <w:noProof w:val="0"/>
              </w:rPr>
              <w:t xml:space="preserve">Die Gegnerische Figur dient der </w:t>
            </w:r>
            <w:proofErr w:type="spellStart"/>
            <w:r w:rsidRPr="00EF1E8A">
              <w:rPr>
                <w:noProof w:val="0"/>
              </w:rPr>
              <w:t>komplexität</w:t>
            </w:r>
            <w:proofErr w:type="spellEnd"/>
            <w:r w:rsidRPr="00EF1E8A">
              <w:rPr>
                <w:noProof w:val="0"/>
              </w:rPr>
              <w:t xml:space="preserve"> des Spielgeschehens. Das </w:t>
            </w:r>
            <w:proofErr w:type="spellStart"/>
            <w:r w:rsidRPr="00EF1E8A">
              <w:rPr>
                <w:noProof w:val="0"/>
              </w:rPr>
              <w:t>lösen</w:t>
            </w:r>
            <w:proofErr w:type="spellEnd"/>
            <w:r w:rsidRPr="00EF1E8A">
              <w:rPr>
                <w:noProof w:val="0"/>
              </w:rPr>
              <w:t xml:space="preserve"> der Spielaufgabe wird durch das patrouillieren des gegnerischen Objekts erschwert. Der Gegner bewegt sich auf einem vordefinierten Pfad durch </w:t>
            </w:r>
            <w:proofErr w:type="gramStart"/>
            <w:r w:rsidRPr="00EF1E8A">
              <w:rPr>
                <w:noProof w:val="0"/>
              </w:rPr>
              <w:t>das</w:t>
            </w:r>
            <w:proofErr w:type="gramEnd"/>
            <w:r w:rsidRPr="00EF1E8A">
              <w:rPr>
                <w:noProof w:val="0"/>
              </w:rPr>
              <w:t xml:space="preserve"> Level.</w:t>
            </w:r>
          </w:p>
          <w:p w14:paraId="0AB1963A" w14:textId="77777777" w:rsidR="002F464D" w:rsidRPr="00EF1E8A" w:rsidRDefault="002F464D" w:rsidP="000C4EBF">
            <w:pPr>
              <w:rPr>
                <w:noProof w:val="0"/>
              </w:rPr>
            </w:pPr>
            <w:r w:rsidRPr="00EF1E8A">
              <w:rPr>
                <w:noProof w:val="0"/>
              </w:rPr>
              <w:t xml:space="preserve">Das Ziel des Gegners ist die Sicherung der Räume </w:t>
            </w:r>
            <w:proofErr w:type="spellStart"/>
            <w:r w:rsidRPr="00EF1E8A">
              <w:rPr>
                <w:noProof w:val="0"/>
              </w:rPr>
              <w:t>rsp</w:t>
            </w:r>
            <w:proofErr w:type="spellEnd"/>
            <w:r w:rsidRPr="00EF1E8A">
              <w:rPr>
                <w:noProof w:val="0"/>
              </w:rPr>
              <w:t>. das Aufspüren der Spielfigur.</w:t>
            </w:r>
          </w:p>
          <w:p w14:paraId="26734C0A" w14:textId="77777777" w:rsidR="002F464D" w:rsidRPr="00EF1E8A" w:rsidRDefault="002F464D" w:rsidP="000C4EBF">
            <w:pPr>
              <w:rPr>
                <w:noProof w:val="0"/>
              </w:rPr>
            </w:pPr>
          </w:p>
          <w:p w14:paraId="3934922E" w14:textId="03B3EEB0" w:rsidR="002F464D" w:rsidRPr="00EF1E8A" w:rsidRDefault="002F464D" w:rsidP="000C4EBF">
            <w:pPr>
              <w:rPr>
                <w:i/>
                <w:noProof w:val="0"/>
              </w:rPr>
            </w:pPr>
            <w:r w:rsidRPr="00EF1E8A">
              <w:rPr>
                <w:i/>
                <w:noProof w:val="0"/>
              </w:rPr>
              <w:t>Wird der Spieler aufgespürt, wird eine noch nicht definierte Aktion ausgeführt.</w:t>
            </w:r>
          </w:p>
          <w:p w14:paraId="53B67EED" w14:textId="7B271F91" w:rsidR="002F464D" w:rsidRPr="00EF1E8A" w:rsidRDefault="002F464D" w:rsidP="002419BF">
            <w:pPr>
              <w:rPr>
                <w:i/>
                <w:noProof w:val="0"/>
              </w:rPr>
            </w:pPr>
            <w:r w:rsidRPr="00EF1E8A">
              <w:rPr>
                <w:i/>
                <w:noProof w:val="0"/>
              </w:rPr>
              <w:t xml:space="preserve">Um das </w:t>
            </w:r>
            <w:proofErr w:type="spellStart"/>
            <w:r w:rsidRPr="00EF1E8A">
              <w:rPr>
                <w:i/>
                <w:noProof w:val="0"/>
              </w:rPr>
              <w:t>Gameplay</w:t>
            </w:r>
            <w:proofErr w:type="spellEnd"/>
            <w:r w:rsidRPr="00EF1E8A">
              <w:rPr>
                <w:i/>
                <w:noProof w:val="0"/>
              </w:rPr>
              <w:t xml:space="preserve"> interessanter zu gestalten und taktische oder </w:t>
            </w:r>
            <w:proofErr w:type="spellStart"/>
            <w:r w:rsidRPr="00EF1E8A">
              <w:rPr>
                <w:i/>
                <w:noProof w:val="0"/>
              </w:rPr>
              <w:t>story</w:t>
            </w:r>
            <w:proofErr w:type="spellEnd"/>
            <w:r w:rsidRPr="00EF1E8A">
              <w:rPr>
                <w:i/>
                <w:noProof w:val="0"/>
              </w:rPr>
              <w:t xml:space="preserve">-bedingtes Vorgehen abbilden zu können, könnte eine </w:t>
            </w:r>
            <w:proofErr w:type="spellStart"/>
            <w:r w:rsidRPr="00EF1E8A">
              <w:rPr>
                <w:i/>
                <w:noProof w:val="0"/>
              </w:rPr>
              <w:t>Projektilwaffe</w:t>
            </w:r>
            <w:proofErr w:type="spellEnd"/>
            <w:r w:rsidRPr="00EF1E8A">
              <w:rPr>
                <w:i/>
                <w:noProof w:val="0"/>
              </w:rPr>
              <w:t xml:space="preserve"> für den Gegner realisiert werden.</w:t>
            </w:r>
          </w:p>
          <w:p w14:paraId="516CBDB4" w14:textId="77777777" w:rsidR="002F464D" w:rsidRPr="00EF1E8A" w:rsidRDefault="002F464D" w:rsidP="000C4EBF">
            <w:pPr>
              <w:rPr>
                <w:noProof w:val="0"/>
              </w:rPr>
            </w:pPr>
          </w:p>
          <w:p w14:paraId="6C86D7BE" w14:textId="79D52F7D" w:rsidR="002F464D" w:rsidRPr="00EF1E8A" w:rsidRDefault="002F464D" w:rsidP="000C4EBF">
            <w:pPr>
              <w:rPr>
                <w:noProof w:val="0"/>
              </w:rPr>
            </w:pPr>
            <w:r w:rsidRPr="00EF1E8A">
              <w:rPr>
                <w:noProof w:val="0"/>
              </w:rPr>
              <w:t>Die Gegnerische Figur kann vom Spieler nicht kontrolliert oder zerstört werden.</w:t>
            </w:r>
          </w:p>
          <w:p w14:paraId="370796E5" w14:textId="77777777" w:rsidR="002F464D" w:rsidRPr="00EF1E8A" w:rsidRDefault="002F464D" w:rsidP="000C4EBF">
            <w:pPr>
              <w:rPr>
                <w:noProof w:val="0"/>
              </w:rPr>
            </w:pPr>
          </w:p>
          <w:p w14:paraId="177D4F17" w14:textId="626DDCEB" w:rsidR="002F464D" w:rsidRPr="00EF1E8A" w:rsidRDefault="002F464D" w:rsidP="000D2E1F">
            <w:pPr>
              <w:rPr>
                <w:noProof w:val="0"/>
              </w:rPr>
            </w:pPr>
            <w:r w:rsidRPr="00EF1E8A">
              <w:rPr>
                <w:noProof w:val="0"/>
              </w:rPr>
              <w:t xml:space="preserve">Die </w:t>
            </w:r>
            <w:proofErr w:type="spellStart"/>
            <w:r w:rsidRPr="00EF1E8A">
              <w:rPr>
                <w:noProof w:val="0"/>
              </w:rPr>
              <w:t>Bewegunen</w:t>
            </w:r>
            <w:proofErr w:type="spellEnd"/>
            <w:r w:rsidRPr="00EF1E8A">
              <w:rPr>
                <w:noProof w:val="0"/>
              </w:rPr>
              <w:t xml:space="preserve"> des Gegners resp. dessen Aktionsradius soll so modelliert sein, dass dem Spieler eine faire Chance bleibt, dem Gegnern auszuweichen oder sich vor Ihnen verstecken zu können. Ein Teil der Gegnerintelligenz macht dessen Patrouillenverhalten aus. </w:t>
            </w:r>
          </w:p>
          <w:p w14:paraId="0027CF05" w14:textId="42439D68" w:rsidR="002F464D" w:rsidRPr="00EF1E8A" w:rsidRDefault="002F464D" w:rsidP="000C4EBF">
            <w:pPr>
              <w:rPr>
                <w:noProof w:val="0"/>
              </w:rPr>
            </w:pPr>
          </w:p>
        </w:tc>
        <w:tc>
          <w:tcPr>
            <w:tcW w:w="283" w:type="dxa"/>
          </w:tcPr>
          <w:p w14:paraId="123DB030" w14:textId="77777777" w:rsidR="002F464D" w:rsidRPr="00EF1E8A" w:rsidRDefault="002F464D" w:rsidP="00180A51">
            <w:pPr>
              <w:rPr>
                <w:noProof w:val="0"/>
              </w:rPr>
            </w:pPr>
          </w:p>
        </w:tc>
        <w:tc>
          <w:tcPr>
            <w:tcW w:w="284" w:type="dxa"/>
          </w:tcPr>
          <w:p w14:paraId="639CCBD9" w14:textId="77777777" w:rsidR="002F464D" w:rsidRPr="00EF1E8A" w:rsidRDefault="002F464D" w:rsidP="00180A51">
            <w:pPr>
              <w:rPr>
                <w:noProof w:val="0"/>
              </w:rPr>
            </w:pPr>
          </w:p>
        </w:tc>
        <w:tc>
          <w:tcPr>
            <w:tcW w:w="425" w:type="dxa"/>
          </w:tcPr>
          <w:p w14:paraId="114524B3" w14:textId="77777777" w:rsidR="002F464D" w:rsidRPr="00EF1E8A" w:rsidRDefault="002F464D" w:rsidP="00180A51">
            <w:pPr>
              <w:rPr>
                <w:noProof w:val="0"/>
              </w:rPr>
            </w:pPr>
          </w:p>
        </w:tc>
        <w:tc>
          <w:tcPr>
            <w:tcW w:w="425" w:type="dxa"/>
          </w:tcPr>
          <w:p w14:paraId="249D9D0D" w14:textId="77777777" w:rsidR="002F464D" w:rsidRPr="00EF1E8A" w:rsidRDefault="002F464D" w:rsidP="00180A51">
            <w:pPr>
              <w:rPr>
                <w:noProof w:val="0"/>
              </w:rPr>
            </w:pPr>
          </w:p>
        </w:tc>
      </w:tr>
    </w:tbl>
    <w:p w14:paraId="2384BFFB" w14:textId="77777777" w:rsidR="009D3B32" w:rsidRPr="00EF1E8A" w:rsidRDefault="009D3B32">
      <w:pPr>
        <w:rPr>
          <w:noProof w:val="0"/>
        </w:rPr>
      </w:pPr>
      <w:r w:rsidRPr="00EF1E8A">
        <w:rPr>
          <w:noProof w:val="0"/>
        </w:rP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3F06FE" w:rsidRPr="00EF1E8A" w14:paraId="673976F7" w14:textId="77777777" w:rsidTr="003F06FE">
        <w:trPr>
          <w:gridAfter w:val="4"/>
          <w:wAfter w:w="1417" w:type="dxa"/>
          <w:trHeight w:val="331"/>
        </w:trPr>
        <w:tc>
          <w:tcPr>
            <w:tcW w:w="454" w:type="dxa"/>
            <w:shd w:val="clear" w:color="auto" w:fill="FABF8F" w:themeFill="accent6" w:themeFillTint="99"/>
          </w:tcPr>
          <w:p w14:paraId="1B1C0448" w14:textId="3DE2091F" w:rsidR="003F06FE" w:rsidRPr="00EF1E8A" w:rsidRDefault="0021068E" w:rsidP="00180A51">
            <w:pPr>
              <w:rPr>
                <w:noProof w:val="0"/>
              </w:rPr>
            </w:pPr>
            <w:r w:rsidRPr="00EF1E8A">
              <w:rPr>
                <w:noProof w:val="0"/>
              </w:rPr>
              <w:lastRenderedPageBreak/>
              <w:t>6</w:t>
            </w:r>
          </w:p>
        </w:tc>
        <w:tc>
          <w:tcPr>
            <w:tcW w:w="8363" w:type="dxa"/>
            <w:shd w:val="clear" w:color="auto" w:fill="FABF8F" w:themeFill="accent6" w:themeFillTint="99"/>
          </w:tcPr>
          <w:p w14:paraId="1CDD0C9C" w14:textId="77777777" w:rsidR="003F06FE" w:rsidRPr="00EF1E8A" w:rsidRDefault="003F06FE" w:rsidP="00180A51">
            <w:pPr>
              <w:rPr>
                <w:noProof w:val="0"/>
              </w:rPr>
            </w:pPr>
            <w:r w:rsidRPr="00EF1E8A">
              <w:rPr>
                <w:noProof w:val="0"/>
              </w:rPr>
              <w:t>Interaktionen Gegner &lt;-&gt; Spieler</w:t>
            </w:r>
          </w:p>
        </w:tc>
      </w:tr>
      <w:tr w:rsidR="003F06FE" w:rsidRPr="00EF1E8A" w14:paraId="62D49286" w14:textId="77777777" w:rsidTr="003F06FE">
        <w:trPr>
          <w:trHeight w:val="817"/>
        </w:trPr>
        <w:tc>
          <w:tcPr>
            <w:tcW w:w="454" w:type="dxa"/>
          </w:tcPr>
          <w:p w14:paraId="2295C7B6" w14:textId="5EE69AFE" w:rsidR="003F06FE" w:rsidRPr="00EF1E8A" w:rsidRDefault="00D3155C" w:rsidP="00180A51">
            <w:pPr>
              <w:rPr>
                <w:noProof w:val="0"/>
              </w:rPr>
            </w:pPr>
            <w:r w:rsidRPr="00EF1E8A">
              <w:rPr>
                <w:noProof w:val="0"/>
              </w:rPr>
              <w:t>6.1</w:t>
            </w:r>
          </w:p>
        </w:tc>
        <w:tc>
          <w:tcPr>
            <w:tcW w:w="8363" w:type="dxa"/>
          </w:tcPr>
          <w:p w14:paraId="2177EBCB" w14:textId="4398FB1F" w:rsidR="003F06FE" w:rsidRPr="00EF1E8A" w:rsidRDefault="00D3155C" w:rsidP="009B23A1">
            <w:pPr>
              <w:rPr>
                <w:b/>
                <w:noProof w:val="0"/>
              </w:rPr>
            </w:pPr>
            <w:r w:rsidRPr="00EF1E8A">
              <w:rPr>
                <w:b/>
                <w:noProof w:val="0"/>
              </w:rPr>
              <w:t>Jagd auf den</w:t>
            </w:r>
            <w:r w:rsidR="003F06FE" w:rsidRPr="00EF1E8A">
              <w:rPr>
                <w:b/>
                <w:noProof w:val="0"/>
              </w:rPr>
              <w:t xml:space="preserve"> Spieler</w:t>
            </w:r>
          </w:p>
          <w:p w14:paraId="36FA771F" w14:textId="693D9A3F" w:rsidR="00F550B9" w:rsidRPr="00EF1E8A" w:rsidRDefault="00F550B9" w:rsidP="009B23A1">
            <w:pPr>
              <w:rPr>
                <w:b/>
                <w:noProof w:val="0"/>
              </w:rPr>
            </w:pPr>
            <w:r w:rsidRPr="00EF1E8A">
              <w:rPr>
                <w:noProof w:val="0"/>
              </w:rPr>
              <w:t xml:space="preserve">Der Gegner reagiert  </w:t>
            </w:r>
            <w:proofErr w:type="spellStart"/>
            <w:r w:rsidRPr="00EF1E8A">
              <w:rPr>
                <w:noProof w:val="0"/>
              </w:rPr>
              <w:t>reagiert</w:t>
            </w:r>
            <w:proofErr w:type="spellEnd"/>
            <w:r w:rsidRPr="00EF1E8A">
              <w:rPr>
                <w:noProof w:val="0"/>
              </w:rPr>
              <w:t xml:space="preserve"> ausschliesslich auf Reize, verursacht durch die Spielfigur.</w:t>
            </w:r>
            <w:r w:rsidR="00C85D50" w:rsidRPr="00EF1E8A">
              <w:rPr>
                <w:noProof w:val="0"/>
              </w:rPr>
              <w:t xml:space="preserve"> Nur so kann er von seinem vorbestimmten </w:t>
            </w:r>
            <w:proofErr w:type="spellStart"/>
            <w:r w:rsidR="00C85D50" w:rsidRPr="00EF1E8A">
              <w:rPr>
                <w:noProof w:val="0"/>
              </w:rPr>
              <w:t>Patrouillienpfad</w:t>
            </w:r>
            <w:proofErr w:type="spellEnd"/>
            <w:r w:rsidR="00C85D50" w:rsidRPr="00EF1E8A">
              <w:rPr>
                <w:noProof w:val="0"/>
              </w:rPr>
              <w:t xml:space="preserve"> abweichen.</w:t>
            </w:r>
            <w:r w:rsidR="00C85D50" w:rsidRPr="00EF1E8A">
              <w:rPr>
                <w:noProof w:val="0"/>
              </w:rPr>
              <w:br/>
            </w:r>
          </w:p>
          <w:p w14:paraId="0D424B97" w14:textId="77777777" w:rsidR="001544CC" w:rsidRPr="00EF1E8A" w:rsidRDefault="003F06FE" w:rsidP="009B23A1">
            <w:pPr>
              <w:rPr>
                <w:noProof w:val="0"/>
              </w:rPr>
            </w:pPr>
            <w:r w:rsidRPr="00EF1E8A">
              <w:rPr>
                <w:noProof w:val="0"/>
              </w:rPr>
              <w:t xml:space="preserve">Der Gegner reagiert auf visuelle und </w:t>
            </w:r>
            <w:proofErr w:type="spellStart"/>
            <w:r w:rsidRPr="00EF1E8A">
              <w:rPr>
                <w:noProof w:val="0"/>
              </w:rPr>
              <w:t>akkustische</w:t>
            </w:r>
            <w:proofErr w:type="spellEnd"/>
            <w:r w:rsidRPr="00EF1E8A">
              <w:rPr>
                <w:noProof w:val="0"/>
              </w:rPr>
              <w:t xml:space="preserve"> Signale in einem vordefinierten Radius.</w:t>
            </w:r>
            <w:r w:rsidR="001544CC" w:rsidRPr="00EF1E8A">
              <w:rPr>
                <w:noProof w:val="0"/>
              </w:rPr>
              <w:t xml:space="preserve"> Sein einziges Zielobjekt ist die Spielfigur.</w:t>
            </w:r>
            <w:r w:rsidRPr="00EF1E8A">
              <w:rPr>
                <w:noProof w:val="0"/>
              </w:rPr>
              <w:t xml:space="preserve"> </w:t>
            </w:r>
          </w:p>
          <w:p w14:paraId="46E3684A" w14:textId="77777777" w:rsidR="000F7B19" w:rsidRPr="00EF1E8A" w:rsidRDefault="003F06FE" w:rsidP="009B23A1">
            <w:pPr>
              <w:rPr>
                <w:noProof w:val="0"/>
              </w:rPr>
            </w:pPr>
            <w:r w:rsidRPr="00EF1E8A">
              <w:rPr>
                <w:noProof w:val="0"/>
              </w:rPr>
              <w:t xml:space="preserve">Ist der Gegner durch ein Signal alarmiert worden, soll er die Signalquelle ausmachen und </w:t>
            </w:r>
            <w:r w:rsidR="008F38D5" w:rsidRPr="00EF1E8A">
              <w:rPr>
                <w:noProof w:val="0"/>
              </w:rPr>
              <w:t>die Umgebung in einem zu definierenden</w:t>
            </w:r>
            <w:r w:rsidRPr="00EF1E8A">
              <w:rPr>
                <w:noProof w:val="0"/>
              </w:rPr>
              <w:t xml:space="preserve"> Radius genauer untersuchen. </w:t>
            </w:r>
          </w:p>
          <w:p w14:paraId="22120270" w14:textId="77777777" w:rsidR="000F7B19" w:rsidRPr="00EF1E8A" w:rsidRDefault="000F7B19" w:rsidP="009B23A1">
            <w:pPr>
              <w:rPr>
                <w:noProof w:val="0"/>
              </w:rPr>
            </w:pPr>
          </w:p>
          <w:p w14:paraId="7DCD0F7E" w14:textId="415A67FE" w:rsidR="003F06FE" w:rsidRPr="00EF1E8A" w:rsidRDefault="000F7B19" w:rsidP="009B23A1">
            <w:pPr>
              <w:rPr>
                <w:noProof w:val="0"/>
              </w:rPr>
            </w:pPr>
            <w:r w:rsidRPr="00EF1E8A">
              <w:rPr>
                <w:noProof w:val="0"/>
              </w:rPr>
              <w:t xml:space="preserve">Solange Sichtkontakt zwischen dem Gegner und der </w:t>
            </w:r>
            <w:r w:rsidR="003F06FE" w:rsidRPr="00EF1E8A">
              <w:rPr>
                <w:noProof w:val="0"/>
              </w:rPr>
              <w:t xml:space="preserve">Spielerfigur </w:t>
            </w:r>
            <w:r w:rsidRPr="00EF1E8A">
              <w:rPr>
                <w:noProof w:val="0"/>
              </w:rPr>
              <w:t>besteht,</w:t>
            </w:r>
            <w:r w:rsidR="003F06FE" w:rsidRPr="00EF1E8A">
              <w:rPr>
                <w:noProof w:val="0"/>
              </w:rPr>
              <w:t xml:space="preserve"> wird der Gegner die Spielfigur verfolgen. Die Verfolgung der Spielfigur durch den Gegner ist so zu gestalten, dass dem Spieler eine faire Chance bleibt, dem Gegner zu entkommen.</w:t>
            </w:r>
          </w:p>
          <w:p w14:paraId="671B4CC2" w14:textId="59FC2274" w:rsidR="003F06FE" w:rsidRPr="00EF1E8A" w:rsidRDefault="003F06FE" w:rsidP="009B23A1">
            <w:pPr>
              <w:rPr>
                <w:noProof w:val="0"/>
              </w:rPr>
            </w:pPr>
          </w:p>
        </w:tc>
        <w:tc>
          <w:tcPr>
            <w:tcW w:w="283" w:type="dxa"/>
          </w:tcPr>
          <w:p w14:paraId="1D5C9ECC" w14:textId="77777777" w:rsidR="003F06FE" w:rsidRPr="00EF1E8A" w:rsidRDefault="003F06FE" w:rsidP="00180A51">
            <w:pPr>
              <w:rPr>
                <w:noProof w:val="0"/>
              </w:rPr>
            </w:pPr>
          </w:p>
        </w:tc>
        <w:tc>
          <w:tcPr>
            <w:tcW w:w="284" w:type="dxa"/>
          </w:tcPr>
          <w:p w14:paraId="0544B64E" w14:textId="77777777" w:rsidR="003F06FE" w:rsidRPr="00EF1E8A" w:rsidRDefault="003F06FE" w:rsidP="00180A51">
            <w:pPr>
              <w:rPr>
                <w:noProof w:val="0"/>
              </w:rPr>
            </w:pPr>
          </w:p>
        </w:tc>
        <w:tc>
          <w:tcPr>
            <w:tcW w:w="425" w:type="dxa"/>
          </w:tcPr>
          <w:p w14:paraId="381278AC" w14:textId="77777777" w:rsidR="003F06FE" w:rsidRPr="00EF1E8A" w:rsidRDefault="003F06FE" w:rsidP="00180A51">
            <w:pPr>
              <w:rPr>
                <w:noProof w:val="0"/>
              </w:rPr>
            </w:pPr>
          </w:p>
        </w:tc>
        <w:tc>
          <w:tcPr>
            <w:tcW w:w="425" w:type="dxa"/>
          </w:tcPr>
          <w:p w14:paraId="37AC2A03" w14:textId="77777777" w:rsidR="003F06FE" w:rsidRPr="00EF1E8A" w:rsidRDefault="003F06FE" w:rsidP="00180A51">
            <w:pPr>
              <w:rPr>
                <w:noProof w:val="0"/>
              </w:rPr>
            </w:pPr>
          </w:p>
        </w:tc>
      </w:tr>
    </w:tbl>
    <w:p w14:paraId="512AC33D" w14:textId="77777777" w:rsidR="00180A51" w:rsidRPr="00EF1E8A" w:rsidRDefault="00180A51" w:rsidP="00180A51">
      <w:pPr>
        <w:rPr>
          <w:noProof w:val="0"/>
        </w:rPr>
      </w:pPr>
    </w:p>
    <w:p w14:paraId="50E323A5" w14:textId="77777777" w:rsidR="006C6CBA" w:rsidRPr="00EF1E8A" w:rsidRDefault="006C6CBA">
      <w:pPr>
        <w:rPr>
          <w:rFonts w:cs="Arial"/>
          <w:b/>
          <w:bCs/>
          <w:iCs/>
          <w:noProof w:val="0"/>
          <w:sz w:val="24"/>
          <w:szCs w:val="24"/>
        </w:rPr>
      </w:pPr>
      <w:bookmarkStart w:id="54" w:name="_Toc402344804"/>
      <w:r w:rsidRPr="00EF1E8A">
        <w:rPr>
          <w:noProof w:val="0"/>
        </w:rPr>
        <w:br w:type="page"/>
      </w:r>
    </w:p>
    <w:p w14:paraId="7090D539" w14:textId="5A502D35" w:rsidR="00BE3627" w:rsidRPr="00EF1E8A" w:rsidRDefault="00BE3627" w:rsidP="00BE3627">
      <w:pPr>
        <w:pStyle w:val="Heading2"/>
        <w:rPr>
          <w:noProof w:val="0"/>
        </w:rPr>
      </w:pPr>
      <w:bookmarkStart w:id="55" w:name="_Toc404443092"/>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54"/>
      <w:r w:rsidR="00635098" w:rsidRPr="00EF1E8A">
        <w:rPr>
          <w:noProof w:val="0"/>
        </w:rPr>
        <w:t>)</w:t>
      </w:r>
      <w:bookmarkEnd w:id="55"/>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284"/>
        <w:gridCol w:w="2126"/>
        <w:gridCol w:w="1559"/>
      </w:tblGrid>
      <w:tr w:rsidR="007747D0" w:rsidRPr="00EF1E8A" w14:paraId="04B584AD" w14:textId="77777777" w:rsidTr="006655FE">
        <w:tc>
          <w:tcPr>
            <w:tcW w:w="454"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685"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851"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284"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2126"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7747D0" w:rsidRPr="00EF1E8A" w14:paraId="7A5260F6" w14:textId="77777777" w:rsidTr="007747D0">
        <w:tc>
          <w:tcPr>
            <w:tcW w:w="454" w:type="dxa"/>
            <w:shd w:val="clear" w:color="auto" w:fill="8DB3E2" w:themeFill="text2" w:themeFillTint="66"/>
          </w:tcPr>
          <w:p w14:paraId="42AFA302" w14:textId="77777777" w:rsidR="007747D0" w:rsidRPr="00EF1E8A" w:rsidRDefault="007747D0" w:rsidP="006655FE">
            <w:pPr>
              <w:rPr>
                <w:noProof w:val="0"/>
              </w:rPr>
            </w:pPr>
            <w:r w:rsidRPr="00EF1E8A">
              <w:rPr>
                <w:noProof w:val="0"/>
              </w:rPr>
              <w:t>1</w:t>
            </w:r>
          </w:p>
        </w:tc>
        <w:tc>
          <w:tcPr>
            <w:tcW w:w="3685" w:type="dxa"/>
            <w:shd w:val="clear" w:color="auto" w:fill="8DB3E2" w:themeFill="text2" w:themeFillTint="66"/>
          </w:tcPr>
          <w:p w14:paraId="670D6C79" w14:textId="2AE8188D" w:rsidR="007747D0" w:rsidRPr="00EF1E8A" w:rsidRDefault="003972D2" w:rsidP="006655FE">
            <w:pPr>
              <w:rPr>
                <w:noProof w:val="0"/>
              </w:rPr>
            </w:pPr>
            <w:r w:rsidRPr="00EF1E8A">
              <w:rPr>
                <w:noProof w:val="0"/>
              </w:rPr>
              <w:t>Selbststudium</w:t>
            </w:r>
          </w:p>
        </w:tc>
        <w:tc>
          <w:tcPr>
            <w:tcW w:w="5670" w:type="dxa"/>
            <w:gridSpan w:val="7"/>
            <w:shd w:val="clear" w:color="auto" w:fill="8DB3E2" w:themeFill="text2" w:themeFillTint="66"/>
          </w:tcPr>
          <w:p w14:paraId="09075B9E" w14:textId="77777777" w:rsidR="007747D0" w:rsidRPr="00EF1E8A" w:rsidRDefault="007747D0" w:rsidP="006655FE">
            <w:pPr>
              <w:rPr>
                <w:noProof w:val="0"/>
              </w:rPr>
            </w:pPr>
          </w:p>
        </w:tc>
      </w:tr>
      <w:tr w:rsidR="007747D0" w:rsidRPr="00EF1E8A" w14:paraId="75178349" w14:textId="77777777" w:rsidTr="006655FE">
        <w:tc>
          <w:tcPr>
            <w:tcW w:w="454" w:type="dxa"/>
          </w:tcPr>
          <w:p w14:paraId="455EAFC8" w14:textId="5E02F8AC" w:rsidR="007747D0" w:rsidRPr="00EF1E8A" w:rsidRDefault="00FE1B4E" w:rsidP="006655FE">
            <w:pPr>
              <w:rPr>
                <w:noProof w:val="0"/>
              </w:rPr>
            </w:pPr>
            <w:r w:rsidRPr="00EF1E8A">
              <w:rPr>
                <w:noProof w:val="0"/>
              </w:rPr>
              <w:t>1.1</w:t>
            </w:r>
          </w:p>
        </w:tc>
        <w:tc>
          <w:tcPr>
            <w:tcW w:w="3685" w:type="dxa"/>
          </w:tcPr>
          <w:p w14:paraId="5C8A7395" w14:textId="073C524D" w:rsidR="007747D0" w:rsidRPr="00EF1E8A" w:rsidRDefault="004408CF" w:rsidP="006655FE">
            <w:pPr>
              <w:rPr>
                <w:noProof w:val="0"/>
              </w:rPr>
            </w:pPr>
            <w:r w:rsidRPr="00EF1E8A">
              <w:rPr>
                <w:noProof w:val="0"/>
              </w:rPr>
              <w:t>Unity 3D</w:t>
            </w:r>
          </w:p>
        </w:tc>
        <w:tc>
          <w:tcPr>
            <w:tcW w:w="851" w:type="dxa"/>
          </w:tcPr>
          <w:p w14:paraId="4680F27F" w14:textId="77777777" w:rsidR="007747D0" w:rsidRPr="00EF1E8A" w:rsidRDefault="007747D0" w:rsidP="006655FE">
            <w:pPr>
              <w:rPr>
                <w:noProof w:val="0"/>
              </w:rPr>
            </w:pPr>
            <w:r w:rsidRPr="00EF1E8A">
              <w:rPr>
                <w:noProof w:val="0"/>
              </w:rPr>
              <w:t>erledigt</w:t>
            </w:r>
          </w:p>
        </w:tc>
        <w:tc>
          <w:tcPr>
            <w:tcW w:w="283" w:type="dxa"/>
          </w:tcPr>
          <w:p w14:paraId="5BE3C408" w14:textId="77777777" w:rsidR="007747D0" w:rsidRPr="00EF1E8A" w:rsidRDefault="007747D0" w:rsidP="006655FE">
            <w:pPr>
              <w:rPr>
                <w:noProof w:val="0"/>
              </w:rPr>
            </w:pPr>
            <w:r w:rsidRPr="00EF1E8A">
              <w:rPr>
                <w:noProof w:val="0"/>
              </w:rPr>
              <w:t>3</w:t>
            </w:r>
          </w:p>
        </w:tc>
        <w:tc>
          <w:tcPr>
            <w:tcW w:w="284" w:type="dxa"/>
          </w:tcPr>
          <w:p w14:paraId="4BE45533" w14:textId="77777777" w:rsidR="007747D0" w:rsidRPr="00EF1E8A" w:rsidRDefault="007747D0" w:rsidP="006655FE">
            <w:pPr>
              <w:rPr>
                <w:noProof w:val="0"/>
              </w:rPr>
            </w:pPr>
            <w:r w:rsidRPr="00EF1E8A">
              <w:rPr>
                <w:noProof w:val="0"/>
              </w:rPr>
              <w:t>1</w:t>
            </w:r>
          </w:p>
        </w:tc>
        <w:tc>
          <w:tcPr>
            <w:tcW w:w="283" w:type="dxa"/>
          </w:tcPr>
          <w:p w14:paraId="11A56DC1" w14:textId="77777777" w:rsidR="007747D0" w:rsidRPr="00EF1E8A" w:rsidRDefault="007747D0" w:rsidP="006655FE">
            <w:pPr>
              <w:rPr>
                <w:noProof w:val="0"/>
              </w:rPr>
            </w:pPr>
            <w:r w:rsidRPr="00EF1E8A">
              <w:rPr>
                <w:noProof w:val="0"/>
              </w:rPr>
              <w:t>2</w:t>
            </w:r>
          </w:p>
        </w:tc>
        <w:tc>
          <w:tcPr>
            <w:tcW w:w="284" w:type="dxa"/>
          </w:tcPr>
          <w:p w14:paraId="127051FE" w14:textId="77777777" w:rsidR="007747D0" w:rsidRPr="00EF1E8A" w:rsidRDefault="007747D0" w:rsidP="006655FE">
            <w:pPr>
              <w:rPr>
                <w:noProof w:val="0"/>
              </w:rPr>
            </w:pPr>
          </w:p>
        </w:tc>
        <w:tc>
          <w:tcPr>
            <w:tcW w:w="2126" w:type="dxa"/>
          </w:tcPr>
          <w:p w14:paraId="7A063EAF" w14:textId="77777777" w:rsidR="007747D0" w:rsidRPr="00EF1E8A" w:rsidRDefault="007747D0" w:rsidP="006655FE">
            <w:pPr>
              <w:rPr>
                <w:noProof w:val="0"/>
              </w:rPr>
            </w:pPr>
            <w:r w:rsidRPr="00EF1E8A">
              <w:rPr>
                <w:noProof w:val="0"/>
              </w:rPr>
              <w:t>JE</w:t>
            </w:r>
          </w:p>
        </w:tc>
        <w:tc>
          <w:tcPr>
            <w:tcW w:w="1559" w:type="dxa"/>
          </w:tcPr>
          <w:p w14:paraId="5C9FAF5E" w14:textId="77777777" w:rsidR="007747D0" w:rsidRPr="00EF1E8A" w:rsidRDefault="007747D0" w:rsidP="006655FE">
            <w:pPr>
              <w:rPr>
                <w:noProof w:val="0"/>
              </w:rPr>
            </w:pPr>
            <w:r w:rsidRPr="00EF1E8A">
              <w:rPr>
                <w:noProof w:val="0"/>
              </w:rPr>
              <w:t>17.09.2014</w:t>
            </w:r>
          </w:p>
        </w:tc>
      </w:tr>
      <w:tr w:rsidR="007747D0" w:rsidRPr="00EF1E8A" w14:paraId="75EFDFE8" w14:textId="77777777" w:rsidTr="006655FE">
        <w:trPr>
          <w:trHeight w:val="817"/>
        </w:trPr>
        <w:tc>
          <w:tcPr>
            <w:tcW w:w="454" w:type="dxa"/>
          </w:tcPr>
          <w:p w14:paraId="22147511" w14:textId="330ACF41" w:rsidR="007747D0" w:rsidRPr="00EF1E8A" w:rsidRDefault="00FE1B4E" w:rsidP="006655FE">
            <w:pPr>
              <w:rPr>
                <w:noProof w:val="0"/>
              </w:rPr>
            </w:pPr>
            <w:r w:rsidRPr="00EF1E8A">
              <w:rPr>
                <w:noProof w:val="0"/>
              </w:rPr>
              <w:t>1.2</w:t>
            </w:r>
          </w:p>
        </w:tc>
        <w:tc>
          <w:tcPr>
            <w:tcW w:w="3685" w:type="dxa"/>
          </w:tcPr>
          <w:p w14:paraId="05DBD616" w14:textId="6493A0A4" w:rsidR="007747D0" w:rsidRPr="00EF1E8A" w:rsidRDefault="003972D2" w:rsidP="00283BBB">
            <w:pPr>
              <w:rPr>
                <w:noProof w:val="0"/>
              </w:rPr>
            </w:pPr>
            <w:r w:rsidRPr="00EF1E8A">
              <w:rPr>
                <w:noProof w:val="0"/>
              </w:rPr>
              <w:t xml:space="preserve">Einsatz </w:t>
            </w:r>
            <w:r w:rsidR="00283BBB" w:rsidRPr="00EF1E8A">
              <w:rPr>
                <w:noProof w:val="0"/>
              </w:rPr>
              <w:t>von</w:t>
            </w:r>
            <w:r w:rsidR="00D3428A" w:rsidRPr="00EF1E8A">
              <w:rPr>
                <w:noProof w:val="0"/>
              </w:rPr>
              <w:t xml:space="preserve"> </w:t>
            </w:r>
            <w:r w:rsidRPr="00EF1E8A">
              <w:rPr>
                <w:noProof w:val="0"/>
              </w:rPr>
              <w:t>Automatentheorie</w:t>
            </w:r>
            <w:r w:rsidR="00FD2BA4" w:rsidRPr="00EF1E8A">
              <w:rPr>
                <w:noProof w:val="0"/>
              </w:rPr>
              <w:t xml:space="preserve"> im Game Design</w:t>
            </w:r>
          </w:p>
        </w:tc>
        <w:tc>
          <w:tcPr>
            <w:tcW w:w="851" w:type="dxa"/>
          </w:tcPr>
          <w:p w14:paraId="5DB0B35A" w14:textId="285A08A2" w:rsidR="007747D0" w:rsidRPr="00EF1E8A" w:rsidRDefault="00494382" w:rsidP="006655FE">
            <w:pPr>
              <w:rPr>
                <w:noProof w:val="0"/>
              </w:rPr>
            </w:pPr>
            <w:r w:rsidRPr="00EF1E8A">
              <w:rPr>
                <w:noProof w:val="0"/>
              </w:rPr>
              <w:t>in Arbeit</w:t>
            </w:r>
          </w:p>
        </w:tc>
        <w:tc>
          <w:tcPr>
            <w:tcW w:w="283" w:type="dxa"/>
          </w:tcPr>
          <w:p w14:paraId="5EDD67B9" w14:textId="77777777" w:rsidR="007747D0" w:rsidRPr="00EF1E8A" w:rsidRDefault="007747D0" w:rsidP="006655FE">
            <w:pPr>
              <w:rPr>
                <w:noProof w:val="0"/>
              </w:rPr>
            </w:pPr>
          </w:p>
        </w:tc>
        <w:tc>
          <w:tcPr>
            <w:tcW w:w="284" w:type="dxa"/>
          </w:tcPr>
          <w:p w14:paraId="6EE110DA" w14:textId="77777777" w:rsidR="007747D0" w:rsidRPr="00EF1E8A" w:rsidRDefault="007747D0" w:rsidP="006655FE">
            <w:pPr>
              <w:rPr>
                <w:noProof w:val="0"/>
              </w:rPr>
            </w:pPr>
          </w:p>
        </w:tc>
        <w:tc>
          <w:tcPr>
            <w:tcW w:w="283" w:type="dxa"/>
          </w:tcPr>
          <w:p w14:paraId="4B506392" w14:textId="77777777" w:rsidR="007747D0" w:rsidRPr="00EF1E8A" w:rsidRDefault="007747D0" w:rsidP="006655FE">
            <w:pPr>
              <w:rPr>
                <w:noProof w:val="0"/>
              </w:rPr>
            </w:pPr>
          </w:p>
        </w:tc>
        <w:tc>
          <w:tcPr>
            <w:tcW w:w="284" w:type="dxa"/>
          </w:tcPr>
          <w:p w14:paraId="6608B2ED" w14:textId="77777777" w:rsidR="007747D0" w:rsidRPr="00EF1E8A" w:rsidRDefault="007747D0" w:rsidP="006655FE">
            <w:pPr>
              <w:rPr>
                <w:noProof w:val="0"/>
              </w:rPr>
            </w:pPr>
          </w:p>
        </w:tc>
        <w:tc>
          <w:tcPr>
            <w:tcW w:w="2126" w:type="dxa"/>
          </w:tcPr>
          <w:p w14:paraId="76C51499" w14:textId="484D6D3E" w:rsidR="007747D0" w:rsidRPr="00EF1E8A" w:rsidRDefault="00FD2BA4" w:rsidP="006655FE">
            <w:pPr>
              <w:rPr>
                <w:noProof w:val="0"/>
              </w:rPr>
            </w:pPr>
            <w:r w:rsidRPr="00EF1E8A">
              <w:rPr>
                <w:noProof w:val="0"/>
              </w:rPr>
              <w:t>JE</w:t>
            </w:r>
          </w:p>
        </w:tc>
        <w:tc>
          <w:tcPr>
            <w:tcW w:w="1559" w:type="dxa"/>
          </w:tcPr>
          <w:p w14:paraId="01B41E02" w14:textId="77777777" w:rsidR="007747D0" w:rsidRPr="00EF1E8A" w:rsidRDefault="007747D0" w:rsidP="006655FE">
            <w:pPr>
              <w:rPr>
                <w:noProof w:val="0"/>
              </w:rPr>
            </w:pPr>
          </w:p>
        </w:tc>
      </w:tr>
      <w:tr w:rsidR="006655FE" w:rsidRPr="00EF1E8A" w14:paraId="6860E9D5" w14:textId="77777777" w:rsidTr="00302348">
        <w:trPr>
          <w:trHeight w:val="817"/>
        </w:trPr>
        <w:tc>
          <w:tcPr>
            <w:tcW w:w="454" w:type="dxa"/>
          </w:tcPr>
          <w:p w14:paraId="6BD4EE45" w14:textId="40BDB240" w:rsidR="006655FE" w:rsidRPr="00EF1E8A" w:rsidRDefault="00FE1B4E" w:rsidP="006655FE">
            <w:pPr>
              <w:rPr>
                <w:noProof w:val="0"/>
              </w:rPr>
            </w:pPr>
            <w:r w:rsidRPr="00EF1E8A">
              <w:rPr>
                <w:noProof w:val="0"/>
              </w:rPr>
              <w:t>1.3</w:t>
            </w:r>
          </w:p>
        </w:tc>
        <w:tc>
          <w:tcPr>
            <w:tcW w:w="3685" w:type="dxa"/>
          </w:tcPr>
          <w:p w14:paraId="62C5CFF7" w14:textId="486C1F96" w:rsidR="006655FE" w:rsidRPr="00EF1E8A" w:rsidRDefault="007B739F" w:rsidP="00FE1B4E">
            <w:pPr>
              <w:rPr>
                <w:noProof w:val="0"/>
              </w:rPr>
            </w:pPr>
            <w:r w:rsidRPr="00EF1E8A">
              <w:rPr>
                <w:noProof w:val="0"/>
              </w:rPr>
              <w:t xml:space="preserve">JavaScript und C# </w:t>
            </w:r>
          </w:p>
        </w:tc>
        <w:tc>
          <w:tcPr>
            <w:tcW w:w="851" w:type="dxa"/>
          </w:tcPr>
          <w:p w14:paraId="59C81D28" w14:textId="4046B7E0" w:rsidR="006655FE" w:rsidRPr="00EF1E8A" w:rsidRDefault="00CD10C7" w:rsidP="006655FE">
            <w:pPr>
              <w:rPr>
                <w:noProof w:val="0"/>
              </w:rPr>
            </w:pPr>
            <w:r w:rsidRPr="00EF1E8A">
              <w:rPr>
                <w:noProof w:val="0"/>
              </w:rPr>
              <w:t>offen</w:t>
            </w:r>
          </w:p>
        </w:tc>
        <w:tc>
          <w:tcPr>
            <w:tcW w:w="283" w:type="dxa"/>
          </w:tcPr>
          <w:p w14:paraId="6D136CFB" w14:textId="77777777" w:rsidR="006655FE" w:rsidRPr="00EF1E8A" w:rsidRDefault="006655FE" w:rsidP="006655FE">
            <w:pPr>
              <w:rPr>
                <w:noProof w:val="0"/>
              </w:rPr>
            </w:pPr>
          </w:p>
        </w:tc>
        <w:tc>
          <w:tcPr>
            <w:tcW w:w="284" w:type="dxa"/>
          </w:tcPr>
          <w:p w14:paraId="1D48D724" w14:textId="77777777" w:rsidR="006655FE" w:rsidRPr="00EF1E8A" w:rsidRDefault="006655FE" w:rsidP="006655FE">
            <w:pPr>
              <w:rPr>
                <w:noProof w:val="0"/>
              </w:rPr>
            </w:pPr>
          </w:p>
        </w:tc>
        <w:tc>
          <w:tcPr>
            <w:tcW w:w="283" w:type="dxa"/>
          </w:tcPr>
          <w:p w14:paraId="0E724098" w14:textId="77777777" w:rsidR="006655FE" w:rsidRPr="00EF1E8A" w:rsidRDefault="006655FE" w:rsidP="006655FE">
            <w:pPr>
              <w:rPr>
                <w:noProof w:val="0"/>
              </w:rPr>
            </w:pPr>
          </w:p>
        </w:tc>
        <w:tc>
          <w:tcPr>
            <w:tcW w:w="284" w:type="dxa"/>
          </w:tcPr>
          <w:p w14:paraId="5024C9C1" w14:textId="77777777" w:rsidR="006655FE" w:rsidRPr="00EF1E8A" w:rsidRDefault="006655FE" w:rsidP="006655FE">
            <w:pPr>
              <w:rPr>
                <w:noProof w:val="0"/>
              </w:rPr>
            </w:pPr>
          </w:p>
        </w:tc>
        <w:tc>
          <w:tcPr>
            <w:tcW w:w="2126" w:type="dxa"/>
          </w:tcPr>
          <w:p w14:paraId="2E5CD658" w14:textId="43CF5BAB" w:rsidR="006655FE" w:rsidRPr="00EF1E8A" w:rsidRDefault="00302348" w:rsidP="006655FE">
            <w:pPr>
              <w:rPr>
                <w:noProof w:val="0"/>
              </w:rPr>
            </w:pPr>
            <w:r w:rsidRPr="00EF1E8A">
              <w:rPr>
                <w:noProof w:val="0"/>
              </w:rPr>
              <w:t>JE</w:t>
            </w:r>
          </w:p>
        </w:tc>
        <w:tc>
          <w:tcPr>
            <w:tcW w:w="1559" w:type="dxa"/>
          </w:tcPr>
          <w:p w14:paraId="3A97B0A8" w14:textId="77777777" w:rsidR="006655FE" w:rsidRPr="00EF1E8A" w:rsidRDefault="006655FE" w:rsidP="006655FE">
            <w:pPr>
              <w:rPr>
                <w:noProof w:val="0"/>
              </w:rPr>
            </w:pPr>
          </w:p>
        </w:tc>
      </w:tr>
      <w:tr w:rsidR="00234F6E" w:rsidRPr="00EF1E8A" w14:paraId="2EC70DF5" w14:textId="77777777" w:rsidTr="00B939C1">
        <w:trPr>
          <w:trHeight w:val="335"/>
        </w:trPr>
        <w:tc>
          <w:tcPr>
            <w:tcW w:w="454" w:type="dxa"/>
            <w:shd w:val="clear" w:color="auto" w:fill="8DB3E2" w:themeFill="text2" w:themeFillTint="66"/>
          </w:tcPr>
          <w:p w14:paraId="637F2F82" w14:textId="5802F0B0" w:rsidR="00234F6E" w:rsidRPr="00EF1E8A" w:rsidRDefault="008B5A37" w:rsidP="00B939C1">
            <w:pPr>
              <w:rPr>
                <w:noProof w:val="0"/>
              </w:rPr>
            </w:pPr>
            <w:r w:rsidRPr="00EF1E8A">
              <w:rPr>
                <w:noProof w:val="0"/>
              </w:rPr>
              <w:t>2</w:t>
            </w:r>
          </w:p>
        </w:tc>
        <w:tc>
          <w:tcPr>
            <w:tcW w:w="3685"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234F6E" w:rsidRPr="00EF1E8A" w14:paraId="11B0B81F" w14:textId="77777777" w:rsidTr="00B939C1">
        <w:trPr>
          <w:trHeight w:val="817"/>
        </w:trPr>
        <w:tc>
          <w:tcPr>
            <w:tcW w:w="454" w:type="dxa"/>
          </w:tcPr>
          <w:p w14:paraId="256F3FE1" w14:textId="67E627E7" w:rsidR="00234F6E" w:rsidRPr="00EF1E8A" w:rsidRDefault="00F45C9F" w:rsidP="00B939C1">
            <w:pPr>
              <w:rPr>
                <w:noProof w:val="0"/>
              </w:rPr>
            </w:pPr>
            <w:r w:rsidRPr="00EF1E8A">
              <w:rPr>
                <w:noProof w:val="0"/>
              </w:rPr>
              <w:t>2.1</w:t>
            </w:r>
          </w:p>
        </w:tc>
        <w:tc>
          <w:tcPr>
            <w:tcW w:w="3685" w:type="dxa"/>
          </w:tcPr>
          <w:p w14:paraId="37F26657" w14:textId="429EA6AB" w:rsidR="00234F6E" w:rsidRPr="00EF1E8A" w:rsidRDefault="00234F6E" w:rsidP="00B939C1">
            <w:pPr>
              <w:pStyle w:val="ThesisParagraph"/>
              <w:ind w:firstLine="0"/>
              <w:rPr>
                <w:noProof w:val="0"/>
              </w:rPr>
            </w:pPr>
            <w:r w:rsidRPr="00EF1E8A">
              <w:rPr>
                <w:noProof w:val="0"/>
              </w:rPr>
              <w:t>Entwurf einer Spielidee</w:t>
            </w:r>
            <w:r w:rsidR="00652F8D" w:rsidRPr="00EF1E8A">
              <w:rPr>
                <w:noProof w:val="0"/>
              </w:rPr>
              <w:t xml:space="preserve"> mit Hintergrundinformationen zur Spielsituation</w:t>
            </w:r>
          </w:p>
        </w:tc>
        <w:tc>
          <w:tcPr>
            <w:tcW w:w="851" w:type="dxa"/>
          </w:tcPr>
          <w:p w14:paraId="694CFC02" w14:textId="77777777" w:rsidR="00234F6E" w:rsidRPr="00EF1E8A" w:rsidRDefault="00234F6E" w:rsidP="00B939C1">
            <w:pPr>
              <w:rPr>
                <w:noProof w:val="0"/>
              </w:rPr>
            </w:pPr>
            <w:r w:rsidRPr="00EF1E8A">
              <w:rPr>
                <w:noProof w:val="0"/>
              </w:rPr>
              <w:t>erledigt</w:t>
            </w:r>
          </w:p>
        </w:tc>
        <w:tc>
          <w:tcPr>
            <w:tcW w:w="283" w:type="dxa"/>
          </w:tcPr>
          <w:p w14:paraId="496CC1DA" w14:textId="77777777" w:rsidR="00234F6E" w:rsidRPr="00EF1E8A" w:rsidRDefault="00234F6E" w:rsidP="00B939C1">
            <w:pPr>
              <w:rPr>
                <w:noProof w:val="0"/>
              </w:rPr>
            </w:pPr>
            <w:r w:rsidRPr="00EF1E8A">
              <w:rPr>
                <w:noProof w:val="0"/>
              </w:rPr>
              <w:t>3</w:t>
            </w:r>
          </w:p>
        </w:tc>
        <w:tc>
          <w:tcPr>
            <w:tcW w:w="284" w:type="dxa"/>
          </w:tcPr>
          <w:p w14:paraId="6C559BF6" w14:textId="77777777" w:rsidR="00234F6E" w:rsidRPr="00EF1E8A" w:rsidRDefault="00234F6E" w:rsidP="00B939C1">
            <w:pPr>
              <w:rPr>
                <w:noProof w:val="0"/>
              </w:rPr>
            </w:pPr>
          </w:p>
        </w:tc>
        <w:tc>
          <w:tcPr>
            <w:tcW w:w="283" w:type="dxa"/>
          </w:tcPr>
          <w:p w14:paraId="2B4D2F6B" w14:textId="77777777" w:rsidR="00234F6E" w:rsidRPr="00EF1E8A" w:rsidRDefault="00234F6E" w:rsidP="00B939C1">
            <w:pPr>
              <w:rPr>
                <w:noProof w:val="0"/>
              </w:rPr>
            </w:pPr>
          </w:p>
        </w:tc>
        <w:tc>
          <w:tcPr>
            <w:tcW w:w="284" w:type="dxa"/>
          </w:tcPr>
          <w:p w14:paraId="4B20E9DF" w14:textId="77777777" w:rsidR="00234F6E" w:rsidRPr="00EF1E8A" w:rsidRDefault="00234F6E" w:rsidP="00B939C1">
            <w:pPr>
              <w:rPr>
                <w:noProof w:val="0"/>
              </w:rPr>
            </w:pPr>
          </w:p>
        </w:tc>
        <w:tc>
          <w:tcPr>
            <w:tcW w:w="2126" w:type="dxa"/>
          </w:tcPr>
          <w:p w14:paraId="48B8ED39" w14:textId="77777777" w:rsidR="00234F6E" w:rsidRPr="00EF1E8A" w:rsidRDefault="00234F6E" w:rsidP="00B939C1">
            <w:pPr>
              <w:rPr>
                <w:noProof w:val="0"/>
              </w:rPr>
            </w:pPr>
            <w:r w:rsidRPr="00EF1E8A">
              <w:rPr>
                <w:noProof w:val="0"/>
              </w:rPr>
              <w:t>JE</w:t>
            </w:r>
          </w:p>
        </w:tc>
        <w:tc>
          <w:tcPr>
            <w:tcW w:w="1559" w:type="dxa"/>
          </w:tcPr>
          <w:p w14:paraId="79717C0B" w14:textId="77777777" w:rsidR="00234F6E" w:rsidRPr="00EF1E8A" w:rsidRDefault="00234F6E" w:rsidP="00B939C1">
            <w:pPr>
              <w:rPr>
                <w:noProof w:val="0"/>
              </w:rPr>
            </w:pPr>
            <w:r w:rsidRPr="00EF1E8A">
              <w:rPr>
                <w:noProof w:val="0"/>
              </w:rPr>
              <w:t>17.09.2014</w:t>
            </w:r>
          </w:p>
        </w:tc>
      </w:tr>
      <w:tr w:rsidR="00234F6E" w:rsidRPr="00EF1E8A" w14:paraId="54934210" w14:textId="77777777" w:rsidTr="00B939C1">
        <w:trPr>
          <w:trHeight w:val="817"/>
        </w:trPr>
        <w:tc>
          <w:tcPr>
            <w:tcW w:w="454" w:type="dxa"/>
          </w:tcPr>
          <w:p w14:paraId="439435FC" w14:textId="4D4086D4" w:rsidR="00234F6E" w:rsidRPr="00EF1E8A" w:rsidRDefault="00D9365A" w:rsidP="00B939C1">
            <w:pPr>
              <w:rPr>
                <w:noProof w:val="0"/>
              </w:rPr>
            </w:pPr>
            <w:r w:rsidRPr="00EF1E8A">
              <w:rPr>
                <w:noProof w:val="0"/>
              </w:rPr>
              <w:t>2.2</w:t>
            </w:r>
          </w:p>
        </w:tc>
        <w:tc>
          <w:tcPr>
            <w:tcW w:w="3685" w:type="dxa"/>
          </w:tcPr>
          <w:p w14:paraId="026E4E9E" w14:textId="66195F70" w:rsidR="00234F6E" w:rsidRPr="00EF1E8A" w:rsidRDefault="00234F6E" w:rsidP="00E93CB4">
            <w:pPr>
              <w:pStyle w:val="ThesisParagraph"/>
              <w:ind w:firstLine="0"/>
              <w:rPr>
                <w:noProof w:val="0"/>
              </w:rPr>
            </w:pPr>
            <w:r w:rsidRPr="00EF1E8A">
              <w:rPr>
                <w:noProof w:val="0"/>
              </w:rPr>
              <w:t>Basis für Weiterentwicklungen</w:t>
            </w:r>
          </w:p>
        </w:tc>
        <w:tc>
          <w:tcPr>
            <w:tcW w:w="851" w:type="dxa"/>
          </w:tcPr>
          <w:p w14:paraId="5CCAC57C" w14:textId="7E5E867E" w:rsidR="00234F6E" w:rsidRPr="00EF1E8A" w:rsidRDefault="0018756C" w:rsidP="00B939C1">
            <w:pPr>
              <w:rPr>
                <w:noProof w:val="0"/>
              </w:rPr>
            </w:pPr>
            <w:r w:rsidRPr="00EF1E8A">
              <w:rPr>
                <w:noProof w:val="0"/>
              </w:rPr>
              <w:t>in Arbeit</w:t>
            </w:r>
          </w:p>
        </w:tc>
        <w:tc>
          <w:tcPr>
            <w:tcW w:w="283" w:type="dxa"/>
          </w:tcPr>
          <w:p w14:paraId="6A0707D4" w14:textId="77777777" w:rsidR="00234F6E" w:rsidRPr="00EF1E8A" w:rsidRDefault="00234F6E" w:rsidP="00B939C1">
            <w:pPr>
              <w:rPr>
                <w:noProof w:val="0"/>
              </w:rPr>
            </w:pPr>
          </w:p>
        </w:tc>
        <w:tc>
          <w:tcPr>
            <w:tcW w:w="284" w:type="dxa"/>
          </w:tcPr>
          <w:p w14:paraId="2AC4426F" w14:textId="77777777" w:rsidR="00234F6E" w:rsidRPr="00EF1E8A" w:rsidRDefault="00234F6E" w:rsidP="00B939C1">
            <w:pPr>
              <w:rPr>
                <w:noProof w:val="0"/>
              </w:rPr>
            </w:pPr>
          </w:p>
        </w:tc>
        <w:tc>
          <w:tcPr>
            <w:tcW w:w="283" w:type="dxa"/>
          </w:tcPr>
          <w:p w14:paraId="46355DD0" w14:textId="77777777" w:rsidR="00234F6E" w:rsidRPr="00EF1E8A" w:rsidRDefault="00234F6E" w:rsidP="00B939C1">
            <w:pPr>
              <w:rPr>
                <w:noProof w:val="0"/>
              </w:rPr>
            </w:pPr>
          </w:p>
        </w:tc>
        <w:tc>
          <w:tcPr>
            <w:tcW w:w="284" w:type="dxa"/>
          </w:tcPr>
          <w:p w14:paraId="085CC4F7" w14:textId="77777777" w:rsidR="00234F6E" w:rsidRPr="00EF1E8A" w:rsidRDefault="00234F6E" w:rsidP="00B939C1">
            <w:pPr>
              <w:rPr>
                <w:noProof w:val="0"/>
              </w:rPr>
            </w:pPr>
          </w:p>
        </w:tc>
        <w:tc>
          <w:tcPr>
            <w:tcW w:w="2126" w:type="dxa"/>
          </w:tcPr>
          <w:p w14:paraId="69FCE762" w14:textId="77777777" w:rsidR="00234F6E" w:rsidRPr="00EF1E8A" w:rsidRDefault="00234F6E" w:rsidP="00B939C1">
            <w:pPr>
              <w:rPr>
                <w:noProof w:val="0"/>
              </w:rPr>
            </w:pPr>
            <w:r w:rsidRPr="00EF1E8A">
              <w:rPr>
                <w:noProof w:val="0"/>
              </w:rPr>
              <w:t>JE</w:t>
            </w:r>
          </w:p>
        </w:tc>
        <w:tc>
          <w:tcPr>
            <w:tcW w:w="1559" w:type="dxa"/>
          </w:tcPr>
          <w:p w14:paraId="26458886" w14:textId="77777777" w:rsidR="00234F6E" w:rsidRPr="00EF1E8A" w:rsidRDefault="00234F6E" w:rsidP="00B939C1">
            <w:pPr>
              <w:rPr>
                <w:noProof w:val="0"/>
              </w:rPr>
            </w:pPr>
            <w:r w:rsidRPr="00EF1E8A">
              <w:rPr>
                <w:noProof w:val="0"/>
              </w:rPr>
              <w:t>24.09.2014</w:t>
            </w:r>
          </w:p>
        </w:tc>
      </w:tr>
      <w:tr w:rsidR="00234F6E" w:rsidRPr="00EF1E8A" w14:paraId="1110131F" w14:textId="77777777" w:rsidTr="00302348">
        <w:trPr>
          <w:trHeight w:val="817"/>
        </w:trPr>
        <w:tc>
          <w:tcPr>
            <w:tcW w:w="454" w:type="dxa"/>
          </w:tcPr>
          <w:p w14:paraId="150FB591" w14:textId="77777777" w:rsidR="00234F6E" w:rsidRPr="00EF1E8A" w:rsidRDefault="00234F6E" w:rsidP="006655FE">
            <w:pPr>
              <w:rPr>
                <w:noProof w:val="0"/>
              </w:rPr>
            </w:pPr>
          </w:p>
        </w:tc>
        <w:tc>
          <w:tcPr>
            <w:tcW w:w="3685" w:type="dxa"/>
          </w:tcPr>
          <w:p w14:paraId="16B54136" w14:textId="77777777" w:rsidR="00234F6E" w:rsidRPr="00EF1E8A" w:rsidRDefault="00234F6E" w:rsidP="006655FE">
            <w:pPr>
              <w:rPr>
                <w:noProof w:val="0"/>
              </w:rPr>
            </w:pPr>
          </w:p>
        </w:tc>
        <w:tc>
          <w:tcPr>
            <w:tcW w:w="851" w:type="dxa"/>
          </w:tcPr>
          <w:p w14:paraId="42937DAC" w14:textId="77777777" w:rsidR="00234F6E" w:rsidRPr="00EF1E8A" w:rsidRDefault="00234F6E" w:rsidP="006655FE">
            <w:pPr>
              <w:rPr>
                <w:noProof w:val="0"/>
              </w:rPr>
            </w:pPr>
          </w:p>
        </w:tc>
        <w:tc>
          <w:tcPr>
            <w:tcW w:w="283" w:type="dxa"/>
          </w:tcPr>
          <w:p w14:paraId="2F490D25" w14:textId="77777777" w:rsidR="00234F6E" w:rsidRPr="00EF1E8A" w:rsidRDefault="00234F6E" w:rsidP="006655FE">
            <w:pPr>
              <w:rPr>
                <w:noProof w:val="0"/>
              </w:rPr>
            </w:pPr>
          </w:p>
        </w:tc>
        <w:tc>
          <w:tcPr>
            <w:tcW w:w="284" w:type="dxa"/>
          </w:tcPr>
          <w:p w14:paraId="208A203B" w14:textId="77777777" w:rsidR="00234F6E" w:rsidRPr="00EF1E8A" w:rsidRDefault="00234F6E" w:rsidP="006655FE">
            <w:pPr>
              <w:rPr>
                <w:noProof w:val="0"/>
              </w:rPr>
            </w:pPr>
          </w:p>
        </w:tc>
        <w:tc>
          <w:tcPr>
            <w:tcW w:w="283" w:type="dxa"/>
          </w:tcPr>
          <w:p w14:paraId="6E033E77" w14:textId="77777777" w:rsidR="00234F6E" w:rsidRPr="00EF1E8A" w:rsidRDefault="00234F6E" w:rsidP="006655FE">
            <w:pPr>
              <w:rPr>
                <w:noProof w:val="0"/>
              </w:rPr>
            </w:pPr>
          </w:p>
        </w:tc>
        <w:tc>
          <w:tcPr>
            <w:tcW w:w="284" w:type="dxa"/>
          </w:tcPr>
          <w:p w14:paraId="0D803C91" w14:textId="77777777" w:rsidR="00234F6E" w:rsidRPr="00EF1E8A" w:rsidRDefault="00234F6E" w:rsidP="006655FE">
            <w:pPr>
              <w:rPr>
                <w:noProof w:val="0"/>
              </w:rPr>
            </w:pPr>
          </w:p>
        </w:tc>
        <w:tc>
          <w:tcPr>
            <w:tcW w:w="2126" w:type="dxa"/>
          </w:tcPr>
          <w:p w14:paraId="0BA0385B" w14:textId="77777777" w:rsidR="00234F6E" w:rsidRPr="00EF1E8A" w:rsidRDefault="00234F6E" w:rsidP="006655FE">
            <w:pPr>
              <w:rPr>
                <w:noProof w:val="0"/>
              </w:rPr>
            </w:pPr>
          </w:p>
        </w:tc>
        <w:tc>
          <w:tcPr>
            <w:tcW w:w="1559" w:type="dxa"/>
          </w:tcPr>
          <w:p w14:paraId="1C9EBEF2" w14:textId="77777777" w:rsidR="00234F6E" w:rsidRPr="00EF1E8A" w:rsidRDefault="00234F6E" w:rsidP="006655FE">
            <w:pPr>
              <w:rPr>
                <w:noProof w:val="0"/>
              </w:rPr>
            </w:pPr>
          </w:p>
        </w:tc>
      </w:tr>
      <w:tr w:rsidR="00234F6E" w:rsidRPr="00EF1E8A" w14:paraId="7E6FCDC3" w14:textId="77777777" w:rsidTr="0028514B">
        <w:trPr>
          <w:trHeight w:val="361"/>
        </w:trPr>
        <w:tc>
          <w:tcPr>
            <w:tcW w:w="454" w:type="dxa"/>
            <w:shd w:val="clear" w:color="auto" w:fill="8DB3E2" w:themeFill="text2" w:themeFillTint="66"/>
          </w:tcPr>
          <w:p w14:paraId="0CA019DF" w14:textId="5F2ED609" w:rsidR="00234F6E" w:rsidRPr="00EF1E8A" w:rsidRDefault="001B4578" w:rsidP="006655FE">
            <w:pPr>
              <w:rPr>
                <w:noProof w:val="0"/>
              </w:rPr>
            </w:pPr>
            <w:r w:rsidRPr="00EF1E8A">
              <w:rPr>
                <w:noProof w:val="0"/>
              </w:rPr>
              <w:t>3</w:t>
            </w:r>
          </w:p>
        </w:tc>
        <w:tc>
          <w:tcPr>
            <w:tcW w:w="3685" w:type="dxa"/>
            <w:shd w:val="clear" w:color="auto" w:fill="8DB3E2" w:themeFill="text2" w:themeFillTint="66"/>
          </w:tcPr>
          <w:p w14:paraId="750D44A5" w14:textId="321B7ACE" w:rsidR="00234F6E" w:rsidRPr="00EF1E8A" w:rsidRDefault="00234F6E" w:rsidP="006655FE">
            <w:pPr>
              <w:rPr>
                <w:noProof w:val="0"/>
              </w:rPr>
            </w:pPr>
            <w:r w:rsidRPr="00EF1E8A">
              <w:rPr>
                <w:noProof w:val="0"/>
              </w:rPr>
              <w:t>Inhaltliches</w:t>
            </w:r>
          </w:p>
        </w:tc>
        <w:tc>
          <w:tcPr>
            <w:tcW w:w="5670" w:type="dxa"/>
            <w:gridSpan w:val="7"/>
            <w:shd w:val="clear" w:color="auto" w:fill="8DB3E2" w:themeFill="text2" w:themeFillTint="66"/>
          </w:tcPr>
          <w:p w14:paraId="37D4EC08" w14:textId="77777777" w:rsidR="00234F6E" w:rsidRPr="00EF1E8A" w:rsidRDefault="00234F6E" w:rsidP="006655FE">
            <w:pPr>
              <w:rPr>
                <w:noProof w:val="0"/>
              </w:rPr>
            </w:pPr>
          </w:p>
        </w:tc>
      </w:tr>
      <w:tr w:rsidR="00234F6E" w:rsidRPr="00EF1E8A" w14:paraId="0BF24BEF" w14:textId="77777777" w:rsidTr="00302348">
        <w:trPr>
          <w:trHeight w:val="817"/>
        </w:trPr>
        <w:tc>
          <w:tcPr>
            <w:tcW w:w="454" w:type="dxa"/>
          </w:tcPr>
          <w:p w14:paraId="2E5D1C13" w14:textId="46B39493" w:rsidR="00234F6E" w:rsidRPr="00EF1E8A" w:rsidRDefault="00CD10C7" w:rsidP="006655FE">
            <w:pPr>
              <w:rPr>
                <w:noProof w:val="0"/>
              </w:rPr>
            </w:pPr>
            <w:r w:rsidRPr="00EF1E8A">
              <w:rPr>
                <w:noProof w:val="0"/>
              </w:rPr>
              <w:t>3.1</w:t>
            </w:r>
          </w:p>
        </w:tc>
        <w:tc>
          <w:tcPr>
            <w:tcW w:w="3685" w:type="dxa"/>
          </w:tcPr>
          <w:p w14:paraId="450AD753" w14:textId="5D0A6655" w:rsidR="00234F6E" w:rsidRPr="00EF1E8A" w:rsidRDefault="00234F6E" w:rsidP="006655FE">
            <w:pPr>
              <w:rPr>
                <w:noProof w:val="0"/>
              </w:rPr>
            </w:pPr>
            <w:r w:rsidRPr="00EF1E8A">
              <w:rPr>
                <w:noProof w:val="0"/>
              </w:rPr>
              <w:t>Das Spiel wird in englischer Sprache entwickelt</w:t>
            </w:r>
          </w:p>
        </w:tc>
        <w:tc>
          <w:tcPr>
            <w:tcW w:w="851" w:type="dxa"/>
          </w:tcPr>
          <w:p w14:paraId="4BF35D80" w14:textId="24F4074D" w:rsidR="00234F6E" w:rsidRPr="00EF1E8A" w:rsidRDefault="00C17D24" w:rsidP="006655FE">
            <w:pPr>
              <w:rPr>
                <w:noProof w:val="0"/>
              </w:rPr>
            </w:pPr>
            <w:r w:rsidRPr="00EF1E8A">
              <w:rPr>
                <w:noProof w:val="0"/>
              </w:rPr>
              <w:t>offen</w:t>
            </w:r>
          </w:p>
        </w:tc>
        <w:tc>
          <w:tcPr>
            <w:tcW w:w="283" w:type="dxa"/>
          </w:tcPr>
          <w:p w14:paraId="5256C2E1" w14:textId="77777777" w:rsidR="00234F6E" w:rsidRPr="00EF1E8A" w:rsidRDefault="00234F6E" w:rsidP="006655FE">
            <w:pPr>
              <w:rPr>
                <w:noProof w:val="0"/>
              </w:rPr>
            </w:pPr>
          </w:p>
        </w:tc>
        <w:tc>
          <w:tcPr>
            <w:tcW w:w="284" w:type="dxa"/>
          </w:tcPr>
          <w:p w14:paraId="657F013C" w14:textId="77777777" w:rsidR="00234F6E" w:rsidRPr="00EF1E8A" w:rsidRDefault="00234F6E" w:rsidP="006655FE">
            <w:pPr>
              <w:rPr>
                <w:noProof w:val="0"/>
              </w:rPr>
            </w:pPr>
          </w:p>
        </w:tc>
        <w:tc>
          <w:tcPr>
            <w:tcW w:w="283" w:type="dxa"/>
          </w:tcPr>
          <w:p w14:paraId="545F5049" w14:textId="77777777" w:rsidR="00234F6E" w:rsidRPr="00EF1E8A" w:rsidRDefault="00234F6E" w:rsidP="006655FE">
            <w:pPr>
              <w:rPr>
                <w:noProof w:val="0"/>
              </w:rPr>
            </w:pPr>
          </w:p>
        </w:tc>
        <w:tc>
          <w:tcPr>
            <w:tcW w:w="284" w:type="dxa"/>
          </w:tcPr>
          <w:p w14:paraId="6797D32A" w14:textId="77777777" w:rsidR="00234F6E" w:rsidRPr="00EF1E8A" w:rsidRDefault="00234F6E" w:rsidP="006655FE">
            <w:pPr>
              <w:rPr>
                <w:noProof w:val="0"/>
              </w:rPr>
            </w:pPr>
          </w:p>
        </w:tc>
        <w:tc>
          <w:tcPr>
            <w:tcW w:w="2126" w:type="dxa"/>
          </w:tcPr>
          <w:p w14:paraId="468CD982" w14:textId="02327B16" w:rsidR="00234F6E" w:rsidRPr="00EF1E8A" w:rsidRDefault="00234F6E" w:rsidP="006655FE">
            <w:pPr>
              <w:rPr>
                <w:noProof w:val="0"/>
              </w:rPr>
            </w:pPr>
            <w:r w:rsidRPr="00EF1E8A">
              <w:rPr>
                <w:noProof w:val="0"/>
              </w:rPr>
              <w:t>Team</w:t>
            </w:r>
          </w:p>
        </w:tc>
        <w:tc>
          <w:tcPr>
            <w:tcW w:w="1559" w:type="dxa"/>
          </w:tcPr>
          <w:p w14:paraId="2481359B" w14:textId="77777777" w:rsidR="00234F6E" w:rsidRPr="00EF1E8A" w:rsidRDefault="00234F6E" w:rsidP="006655FE">
            <w:pPr>
              <w:rPr>
                <w:noProof w:val="0"/>
              </w:rPr>
            </w:pPr>
          </w:p>
        </w:tc>
      </w:tr>
      <w:tr w:rsidR="00234F6E" w:rsidRPr="00EF1E8A" w14:paraId="13D52CDD" w14:textId="77777777" w:rsidTr="00302348">
        <w:trPr>
          <w:trHeight w:val="817"/>
        </w:trPr>
        <w:tc>
          <w:tcPr>
            <w:tcW w:w="454" w:type="dxa"/>
          </w:tcPr>
          <w:p w14:paraId="33605D0A" w14:textId="72579A39" w:rsidR="00234F6E" w:rsidRPr="00EF1E8A" w:rsidRDefault="00CD10C7" w:rsidP="006655FE">
            <w:pPr>
              <w:rPr>
                <w:noProof w:val="0"/>
              </w:rPr>
            </w:pPr>
            <w:r w:rsidRPr="00EF1E8A">
              <w:rPr>
                <w:noProof w:val="0"/>
              </w:rPr>
              <w:t>3.2</w:t>
            </w:r>
          </w:p>
        </w:tc>
        <w:tc>
          <w:tcPr>
            <w:tcW w:w="3685" w:type="dxa"/>
          </w:tcPr>
          <w:p w14:paraId="12DE04BA" w14:textId="072C5656" w:rsidR="00234F6E" w:rsidRPr="00EF1E8A" w:rsidRDefault="00234F6E" w:rsidP="00AA27C0">
            <w:pPr>
              <w:pStyle w:val="ThesisParagraph"/>
              <w:ind w:firstLine="0"/>
              <w:rPr>
                <w:noProof w:val="0"/>
              </w:rPr>
            </w:pPr>
            <w:r w:rsidRPr="00EF1E8A">
              <w:rPr>
                <w:noProof w:val="0"/>
              </w:rPr>
              <w:t>Spielkonzept &amp; eine Spielstory werden beim Start des Spiels vermittelt</w:t>
            </w:r>
          </w:p>
        </w:tc>
        <w:tc>
          <w:tcPr>
            <w:tcW w:w="851" w:type="dxa"/>
          </w:tcPr>
          <w:p w14:paraId="6A6820F8" w14:textId="40C8D20A" w:rsidR="00234F6E" w:rsidRPr="00EF1E8A" w:rsidRDefault="00C17D24" w:rsidP="006655FE">
            <w:pPr>
              <w:rPr>
                <w:noProof w:val="0"/>
              </w:rPr>
            </w:pPr>
            <w:r w:rsidRPr="00EF1E8A">
              <w:rPr>
                <w:noProof w:val="0"/>
              </w:rPr>
              <w:t>erledigt</w:t>
            </w:r>
          </w:p>
        </w:tc>
        <w:tc>
          <w:tcPr>
            <w:tcW w:w="283" w:type="dxa"/>
          </w:tcPr>
          <w:p w14:paraId="37C5BC49" w14:textId="77777777" w:rsidR="00234F6E" w:rsidRPr="00EF1E8A" w:rsidRDefault="00234F6E" w:rsidP="006655FE">
            <w:pPr>
              <w:rPr>
                <w:noProof w:val="0"/>
              </w:rPr>
            </w:pPr>
          </w:p>
        </w:tc>
        <w:tc>
          <w:tcPr>
            <w:tcW w:w="284" w:type="dxa"/>
          </w:tcPr>
          <w:p w14:paraId="37D50F77" w14:textId="77777777" w:rsidR="00234F6E" w:rsidRPr="00EF1E8A" w:rsidRDefault="00234F6E" w:rsidP="006655FE">
            <w:pPr>
              <w:rPr>
                <w:noProof w:val="0"/>
              </w:rPr>
            </w:pPr>
          </w:p>
        </w:tc>
        <w:tc>
          <w:tcPr>
            <w:tcW w:w="283" w:type="dxa"/>
          </w:tcPr>
          <w:p w14:paraId="03BF24FF" w14:textId="77777777" w:rsidR="00234F6E" w:rsidRPr="00EF1E8A" w:rsidRDefault="00234F6E" w:rsidP="006655FE">
            <w:pPr>
              <w:rPr>
                <w:noProof w:val="0"/>
              </w:rPr>
            </w:pPr>
          </w:p>
        </w:tc>
        <w:tc>
          <w:tcPr>
            <w:tcW w:w="284" w:type="dxa"/>
          </w:tcPr>
          <w:p w14:paraId="56FAF92B" w14:textId="77777777" w:rsidR="00234F6E" w:rsidRPr="00EF1E8A" w:rsidRDefault="00234F6E" w:rsidP="006655FE">
            <w:pPr>
              <w:rPr>
                <w:noProof w:val="0"/>
              </w:rPr>
            </w:pPr>
          </w:p>
        </w:tc>
        <w:tc>
          <w:tcPr>
            <w:tcW w:w="2126" w:type="dxa"/>
          </w:tcPr>
          <w:p w14:paraId="7535B8BD" w14:textId="51A9A3C6" w:rsidR="00234F6E" w:rsidRPr="00EF1E8A" w:rsidRDefault="00234F6E" w:rsidP="006655FE">
            <w:pPr>
              <w:rPr>
                <w:noProof w:val="0"/>
              </w:rPr>
            </w:pPr>
            <w:r w:rsidRPr="00EF1E8A">
              <w:rPr>
                <w:noProof w:val="0"/>
              </w:rPr>
              <w:t>Team</w:t>
            </w:r>
          </w:p>
        </w:tc>
        <w:tc>
          <w:tcPr>
            <w:tcW w:w="1559" w:type="dxa"/>
          </w:tcPr>
          <w:p w14:paraId="28FD2DDD" w14:textId="77777777" w:rsidR="00234F6E" w:rsidRPr="00EF1E8A" w:rsidRDefault="00234F6E" w:rsidP="006655FE">
            <w:pPr>
              <w:rPr>
                <w:noProof w:val="0"/>
              </w:rPr>
            </w:pPr>
          </w:p>
        </w:tc>
      </w:tr>
      <w:tr w:rsidR="00234F6E" w:rsidRPr="00EF1E8A" w14:paraId="52016B8A" w14:textId="77777777" w:rsidTr="00302348">
        <w:trPr>
          <w:trHeight w:val="817"/>
        </w:trPr>
        <w:tc>
          <w:tcPr>
            <w:tcW w:w="454" w:type="dxa"/>
          </w:tcPr>
          <w:p w14:paraId="7C66331E" w14:textId="77777777" w:rsidR="00234F6E" w:rsidRPr="00EF1E8A" w:rsidRDefault="00234F6E" w:rsidP="006655FE">
            <w:pPr>
              <w:rPr>
                <w:noProof w:val="0"/>
              </w:rPr>
            </w:pPr>
          </w:p>
        </w:tc>
        <w:tc>
          <w:tcPr>
            <w:tcW w:w="3685" w:type="dxa"/>
          </w:tcPr>
          <w:p w14:paraId="77C3EE92" w14:textId="77777777" w:rsidR="00234F6E" w:rsidRPr="00EF1E8A" w:rsidRDefault="00234F6E" w:rsidP="00D3284F">
            <w:pPr>
              <w:pStyle w:val="ThesisParagraph"/>
              <w:ind w:firstLine="0"/>
              <w:rPr>
                <w:noProof w:val="0"/>
              </w:rPr>
            </w:pPr>
          </w:p>
        </w:tc>
        <w:tc>
          <w:tcPr>
            <w:tcW w:w="851" w:type="dxa"/>
          </w:tcPr>
          <w:p w14:paraId="32A44DCD" w14:textId="77777777" w:rsidR="00234F6E" w:rsidRPr="00EF1E8A" w:rsidRDefault="00234F6E" w:rsidP="006655FE">
            <w:pPr>
              <w:rPr>
                <w:noProof w:val="0"/>
              </w:rPr>
            </w:pPr>
          </w:p>
        </w:tc>
        <w:tc>
          <w:tcPr>
            <w:tcW w:w="283" w:type="dxa"/>
          </w:tcPr>
          <w:p w14:paraId="64498790" w14:textId="77777777" w:rsidR="00234F6E" w:rsidRPr="00EF1E8A" w:rsidRDefault="00234F6E" w:rsidP="006655FE">
            <w:pPr>
              <w:rPr>
                <w:noProof w:val="0"/>
              </w:rPr>
            </w:pPr>
          </w:p>
        </w:tc>
        <w:tc>
          <w:tcPr>
            <w:tcW w:w="284" w:type="dxa"/>
          </w:tcPr>
          <w:p w14:paraId="73E29433" w14:textId="77777777" w:rsidR="00234F6E" w:rsidRPr="00EF1E8A" w:rsidRDefault="00234F6E" w:rsidP="006655FE">
            <w:pPr>
              <w:rPr>
                <w:noProof w:val="0"/>
              </w:rPr>
            </w:pPr>
          </w:p>
        </w:tc>
        <w:tc>
          <w:tcPr>
            <w:tcW w:w="283" w:type="dxa"/>
          </w:tcPr>
          <w:p w14:paraId="565C5027" w14:textId="77777777" w:rsidR="00234F6E" w:rsidRPr="00EF1E8A" w:rsidRDefault="00234F6E" w:rsidP="006655FE">
            <w:pPr>
              <w:rPr>
                <w:noProof w:val="0"/>
              </w:rPr>
            </w:pPr>
          </w:p>
        </w:tc>
        <w:tc>
          <w:tcPr>
            <w:tcW w:w="284" w:type="dxa"/>
          </w:tcPr>
          <w:p w14:paraId="2E7BCA1A" w14:textId="77777777" w:rsidR="00234F6E" w:rsidRPr="00EF1E8A" w:rsidRDefault="00234F6E" w:rsidP="006655FE">
            <w:pPr>
              <w:rPr>
                <w:noProof w:val="0"/>
              </w:rPr>
            </w:pPr>
          </w:p>
        </w:tc>
        <w:tc>
          <w:tcPr>
            <w:tcW w:w="2126" w:type="dxa"/>
          </w:tcPr>
          <w:p w14:paraId="5E050A6E" w14:textId="77777777" w:rsidR="00234F6E" w:rsidRPr="00EF1E8A" w:rsidRDefault="00234F6E" w:rsidP="006655FE">
            <w:pPr>
              <w:rPr>
                <w:noProof w:val="0"/>
              </w:rPr>
            </w:pPr>
          </w:p>
        </w:tc>
        <w:tc>
          <w:tcPr>
            <w:tcW w:w="1559" w:type="dxa"/>
          </w:tcPr>
          <w:p w14:paraId="026E06A4" w14:textId="77777777" w:rsidR="00234F6E" w:rsidRPr="00EF1E8A" w:rsidRDefault="00234F6E" w:rsidP="009D5E38">
            <w:pPr>
              <w:rPr>
                <w:noProof w:val="0"/>
              </w:rPr>
            </w:pPr>
          </w:p>
        </w:tc>
      </w:tr>
      <w:tr w:rsidR="00234F6E" w:rsidRPr="00EF1E8A" w14:paraId="265D157B" w14:textId="77777777" w:rsidTr="00F870B2">
        <w:trPr>
          <w:trHeight w:val="309"/>
        </w:trPr>
        <w:tc>
          <w:tcPr>
            <w:tcW w:w="454" w:type="dxa"/>
            <w:shd w:val="clear" w:color="auto" w:fill="8DB3E2" w:themeFill="text2" w:themeFillTint="66"/>
          </w:tcPr>
          <w:p w14:paraId="6708002A" w14:textId="22D611C8" w:rsidR="00234F6E" w:rsidRPr="00EF1E8A" w:rsidRDefault="001B4578" w:rsidP="006655FE">
            <w:pPr>
              <w:rPr>
                <w:noProof w:val="0"/>
              </w:rPr>
            </w:pPr>
            <w:r w:rsidRPr="00EF1E8A">
              <w:rPr>
                <w:noProof w:val="0"/>
              </w:rPr>
              <w:t>4</w:t>
            </w:r>
          </w:p>
        </w:tc>
        <w:tc>
          <w:tcPr>
            <w:tcW w:w="3685" w:type="dxa"/>
            <w:shd w:val="clear" w:color="auto" w:fill="8DB3E2" w:themeFill="text2" w:themeFillTint="66"/>
          </w:tcPr>
          <w:p w14:paraId="38FB3548" w14:textId="356E90E4" w:rsidR="00234F6E" w:rsidRPr="00EF1E8A" w:rsidRDefault="00234F6E"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234F6E" w:rsidRPr="00EF1E8A" w:rsidRDefault="00234F6E" w:rsidP="009D5E38">
            <w:pPr>
              <w:rPr>
                <w:noProof w:val="0"/>
              </w:rPr>
            </w:pPr>
          </w:p>
        </w:tc>
      </w:tr>
      <w:tr w:rsidR="00234F6E" w:rsidRPr="00EF1E8A" w14:paraId="16FFBBA4" w14:textId="77777777" w:rsidTr="00302348">
        <w:trPr>
          <w:trHeight w:val="817"/>
        </w:trPr>
        <w:tc>
          <w:tcPr>
            <w:tcW w:w="454" w:type="dxa"/>
          </w:tcPr>
          <w:p w14:paraId="41ECD0AA" w14:textId="0E102585" w:rsidR="00234F6E" w:rsidRPr="00EF1E8A" w:rsidRDefault="00093E1D" w:rsidP="006655FE">
            <w:pPr>
              <w:rPr>
                <w:noProof w:val="0"/>
              </w:rPr>
            </w:pPr>
            <w:r w:rsidRPr="00EF1E8A">
              <w:rPr>
                <w:noProof w:val="0"/>
              </w:rPr>
              <w:t>4.1</w:t>
            </w:r>
          </w:p>
        </w:tc>
        <w:tc>
          <w:tcPr>
            <w:tcW w:w="3685" w:type="dxa"/>
          </w:tcPr>
          <w:p w14:paraId="350DE7A5" w14:textId="3ADBE17B" w:rsidR="00234F6E" w:rsidRPr="00EF1E8A" w:rsidRDefault="00234F6E" w:rsidP="00D3284F">
            <w:pPr>
              <w:pStyle w:val="ThesisParagraph"/>
              <w:ind w:firstLine="0"/>
              <w:rPr>
                <w:noProof w:val="0"/>
              </w:rPr>
            </w:pPr>
            <w:r w:rsidRPr="00EF1E8A">
              <w:rPr>
                <w:noProof w:val="0"/>
              </w:rPr>
              <w:t>Urheberrechte (Logos, Texturen etc.) sind zu berücksichtigen</w:t>
            </w:r>
          </w:p>
        </w:tc>
        <w:tc>
          <w:tcPr>
            <w:tcW w:w="851" w:type="dxa"/>
          </w:tcPr>
          <w:p w14:paraId="717C6F45" w14:textId="77777777" w:rsidR="00234F6E" w:rsidRPr="00EF1E8A" w:rsidRDefault="00234F6E" w:rsidP="006655FE">
            <w:pPr>
              <w:rPr>
                <w:noProof w:val="0"/>
              </w:rPr>
            </w:pPr>
          </w:p>
        </w:tc>
        <w:tc>
          <w:tcPr>
            <w:tcW w:w="283" w:type="dxa"/>
          </w:tcPr>
          <w:p w14:paraId="4DC58B19" w14:textId="77777777" w:rsidR="00234F6E" w:rsidRPr="00EF1E8A" w:rsidRDefault="00234F6E" w:rsidP="006655FE">
            <w:pPr>
              <w:rPr>
                <w:noProof w:val="0"/>
              </w:rPr>
            </w:pPr>
          </w:p>
        </w:tc>
        <w:tc>
          <w:tcPr>
            <w:tcW w:w="284" w:type="dxa"/>
          </w:tcPr>
          <w:p w14:paraId="2E76209D" w14:textId="77777777" w:rsidR="00234F6E" w:rsidRPr="00EF1E8A" w:rsidRDefault="00234F6E" w:rsidP="006655FE">
            <w:pPr>
              <w:rPr>
                <w:noProof w:val="0"/>
              </w:rPr>
            </w:pPr>
          </w:p>
        </w:tc>
        <w:tc>
          <w:tcPr>
            <w:tcW w:w="283" w:type="dxa"/>
          </w:tcPr>
          <w:p w14:paraId="04CDFB69" w14:textId="77777777" w:rsidR="00234F6E" w:rsidRPr="00EF1E8A" w:rsidRDefault="00234F6E" w:rsidP="006655FE">
            <w:pPr>
              <w:rPr>
                <w:noProof w:val="0"/>
              </w:rPr>
            </w:pPr>
          </w:p>
        </w:tc>
        <w:tc>
          <w:tcPr>
            <w:tcW w:w="284" w:type="dxa"/>
          </w:tcPr>
          <w:p w14:paraId="6D328C7C" w14:textId="77777777" w:rsidR="00234F6E" w:rsidRPr="00EF1E8A" w:rsidRDefault="00234F6E" w:rsidP="006655FE">
            <w:pPr>
              <w:rPr>
                <w:noProof w:val="0"/>
              </w:rPr>
            </w:pPr>
          </w:p>
        </w:tc>
        <w:tc>
          <w:tcPr>
            <w:tcW w:w="2126" w:type="dxa"/>
          </w:tcPr>
          <w:p w14:paraId="47446ABB" w14:textId="77777777" w:rsidR="00234F6E" w:rsidRPr="00EF1E8A" w:rsidRDefault="00234F6E" w:rsidP="006655FE">
            <w:pPr>
              <w:rPr>
                <w:noProof w:val="0"/>
              </w:rPr>
            </w:pPr>
          </w:p>
        </w:tc>
        <w:tc>
          <w:tcPr>
            <w:tcW w:w="1559" w:type="dxa"/>
          </w:tcPr>
          <w:p w14:paraId="26BF612D" w14:textId="77777777" w:rsidR="00234F6E" w:rsidRPr="00EF1E8A" w:rsidRDefault="00234F6E" w:rsidP="009D5E38">
            <w:pPr>
              <w:rPr>
                <w:noProof w:val="0"/>
              </w:rPr>
            </w:pPr>
          </w:p>
        </w:tc>
      </w:tr>
      <w:tr w:rsidR="0087631E" w:rsidRPr="00EF1E8A" w14:paraId="1C7F158B" w14:textId="77777777" w:rsidTr="00302348">
        <w:trPr>
          <w:trHeight w:val="817"/>
        </w:trPr>
        <w:tc>
          <w:tcPr>
            <w:tcW w:w="454" w:type="dxa"/>
          </w:tcPr>
          <w:p w14:paraId="5008BC6E" w14:textId="1C7C114C" w:rsidR="0087631E" w:rsidRPr="00EF1E8A" w:rsidRDefault="00093E1D" w:rsidP="006655FE">
            <w:pPr>
              <w:rPr>
                <w:noProof w:val="0"/>
              </w:rPr>
            </w:pPr>
            <w:r w:rsidRPr="00EF1E8A">
              <w:rPr>
                <w:noProof w:val="0"/>
              </w:rPr>
              <w:t>4.2</w:t>
            </w:r>
          </w:p>
        </w:tc>
        <w:tc>
          <w:tcPr>
            <w:tcW w:w="3685" w:type="dxa"/>
          </w:tcPr>
          <w:p w14:paraId="7A31A219" w14:textId="654C4FD0" w:rsidR="0087631E" w:rsidRPr="00EF1E8A" w:rsidRDefault="0087631E" w:rsidP="00D3284F">
            <w:pPr>
              <w:pStyle w:val="ThesisParagraph"/>
              <w:ind w:firstLine="0"/>
              <w:rPr>
                <w:noProof w:val="0"/>
              </w:rPr>
            </w:pPr>
            <w:r w:rsidRPr="00EF1E8A">
              <w:rPr>
                <w:noProof w:val="0"/>
              </w:rPr>
              <w:t>Protokollierung der Quellen der verwendeten Objekte</w:t>
            </w:r>
          </w:p>
        </w:tc>
        <w:tc>
          <w:tcPr>
            <w:tcW w:w="851" w:type="dxa"/>
          </w:tcPr>
          <w:p w14:paraId="5D2486A0" w14:textId="77777777" w:rsidR="0087631E" w:rsidRPr="00EF1E8A" w:rsidRDefault="0087631E" w:rsidP="006655FE">
            <w:pPr>
              <w:rPr>
                <w:noProof w:val="0"/>
              </w:rPr>
            </w:pPr>
          </w:p>
        </w:tc>
        <w:tc>
          <w:tcPr>
            <w:tcW w:w="283" w:type="dxa"/>
          </w:tcPr>
          <w:p w14:paraId="5D4D9764" w14:textId="3B9EC118" w:rsidR="0087631E" w:rsidRPr="00EF1E8A" w:rsidRDefault="0087631E" w:rsidP="006655FE">
            <w:pPr>
              <w:rPr>
                <w:noProof w:val="0"/>
              </w:rPr>
            </w:pPr>
            <w:r w:rsidRPr="00EF1E8A">
              <w:rPr>
                <w:noProof w:val="0"/>
              </w:rPr>
              <w:t>2</w:t>
            </w:r>
          </w:p>
        </w:tc>
        <w:tc>
          <w:tcPr>
            <w:tcW w:w="284" w:type="dxa"/>
          </w:tcPr>
          <w:p w14:paraId="04B5CD6B" w14:textId="77777777" w:rsidR="0087631E" w:rsidRPr="00EF1E8A" w:rsidRDefault="0087631E" w:rsidP="006655FE">
            <w:pPr>
              <w:rPr>
                <w:noProof w:val="0"/>
              </w:rPr>
            </w:pPr>
          </w:p>
        </w:tc>
        <w:tc>
          <w:tcPr>
            <w:tcW w:w="283" w:type="dxa"/>
          </w:tcPr>
          <w:p w14:paraId="4D963F89" w14:textId="77777777" w:rsidR="0087631E" w:rsidRPr="00EF1E8A" w:rsidRDefault="0087631E" w:rsidP="006655FE">
            <w:pPr>
              <w:rPr>
                <w:noProof w:val="0"/>
              </w:rPr>
            </w:pPr>
          </w:p>
        </w:tc>
        <w:tc>
          <w:tcPr>
            <w:tcW w:w="284" w:type="dxa"/>
          </w:tcPr>
          <w:p w14:paraId="1810576B" w14:textId="77777777" w:rsidR="0087631E" w:rsidRPr="00EF1E8A" w:rsidRDefault="0087631E" w:rsidP="006655FE">
            <w:pPr>
              <w:rPr>
                <w:noProof w:val="0"/>
              </w:rPr>
            </w:pPr>
          </w:p>
        </w:tc>
        <w:tc>
          <w:tcPr>
            <w:tcW w:w="2126" w:type="dxa"/>
          </w:tcPr>
          <w:p w14:paraId="45F665E2" w14:textId="54628A16" w:rsidR="0087631E" w:rsidRPr="00EF1E8A" w:rsidRDefault="0087631E" w:rsidP="006655FE">
            <w:pPr>
              <w:rPr>
                <w:noProof w:val="0"/>
              </w:rPr>
            </w:pPr>
            <w:r w:rsidRPr="00EF1E8A">
              <w:rPr>
                <w:noProof w:val="0"/>
              </w:rPr>
              <w:t>Team</w:t>
            </w:r>
          </w:p>
        </w:tc>
        <w:tc>
          <w:tcPr>
            <w:tcW w:w="1559" w:type="dxa"/>
          </w:tcPr>
          <w:p w14:paraId="18AF69EB" w14:textId="63585C0F" w:rsidR="0087631E" w:rsidRPr="00EF1E8A" w:rsidRDefault="0087631E" w:rsidP="009D5E38">
            <w:pPr>
              <w:rPr>
                <w:noProof w:val="0"/>
              </w:rPr>
            </w:pPr>
            <w:r w:rsidRPr="00EF1E8A">
              <w:rPr>
                <w:noProof w:val="0"/>
              </w:rPr>
              <w:t>01.10.2014</w:t>
            </w:r>
          </w:p>
        </w:tc>
      </w:tr>
      <w:tr w:rsidR="00EC7A36" w:rsidRPr="00EF1E8A" w14:paraId="2D826533" w14:textId="77777777" w:rsidTr="00EC7A36">
        <w:trPr>
          <w:trHeight w:val="324"/>
        </w:trPr>
        <w:tc>
          <w:tcPr>
            <w:tcW w:w="454" w:type="dxa"/>
            <w:shd w:val="clear" w:color="auto" w:fill="8DB3E2" w:themeFill="text2" w:themeFillTint="66"/>
          </w:tcPr>
          <w:p w14:paraId="3E0E6B2A" w14:textId="0974D876" w:rsidR="00EC7A36" w:rsidRPr="00EF1E8A" w:rsidRDefault="001B4578" w:rsidP="006655FE">
            <w:pPr>
              <w:rPr>
                <w:noProof w:val="0"/>
              </w:rPr>
            </w:pPr>
            <w:r w:rsidRPr="00EF1E8A">
              <w:rPr>
                <w:noProof w:val="0"/>
              </w:rPr>
              <w:t>5</w:t>
            </w:r>
          </w:p>
        </w:tc>
        <w:tc>
          <w:tcPr>
            <w:tcW w:w="3685" w:type="dxa"/>
            <w:shd w:val="clear" w:color="auto" w:fill="8DB3E2" w:themeFill="text2" w:themeFillTint="66"/>
          </w:tcPr>
          <w:p w14:paraId="4A31F2DD" w14:textId="4262CE83" w:rsidR="00EC7A36" w:rsidRPr="00EF1E8A" w:rsidRDefault="00EC7A36" w:rsidP="00D3284F">
            <w:pPr>
              <w:pStyle w:val="ThesisParagraph"/>
              <w:ind w:firstLine="0"/>
              <w:rPr>
                <w:noProof w:val="0"/>
              </w:rPr>
            </w:pPr>
            <w:r w:rsidRPr="00EF1E8A">
              <w:rPr>
                <w:noProof w:val="0"/>
              </w:rPr>
              <w:t>Dokumentarisches</w:t>
            </w:r>
          </w:p>
        </w:tc>
        <w:tc>
          <w:tcPr>
            <w:tcW w:w="5670" w:type="dxa"/>
            <w:gridSpan w:val="7"/>
            <w:shd w:val="clear" w:color="auto" w:fill="8DB3E2" w:themeFill="text2" w:themeFillTint="66"/>
          </w:tcPr>
          <w:p w14:paraId="74EC6F9A" w14:textId="77777777" w:rsidR="00EC7A36" w:rsidRPr="00EF1E8A" w:rsidRDefault="00EC7A36" w:rsidP="009D5E38">
            <w:pPr>
              <w:rPr>
                <w:noProof w:val="0"/>
              </w:rPr>
            </w:pPr>
          </w:p>
        </w:tc>
      </w:tr>
      <w:tr w:rsidR="00EC7A36" w:rsidRPr="00EF1E8A" w14:paraId="61ECF051" w14:textId="77777777" w:rsidTr="00302348">
        <w:trPr>
          <w:trHeight w:val="817"/>
        </w:trPr>
        <w:tc>
          <w:tcPr>
            <w:tcW w:w="454" w:type="dxa"/>
          </w:tcPr>
          <w:p w14:paraId="4263F824" w14:textId="5EB04A01" w:rsidR="00EC7A36" w:rsidRPr="00EF1E8A" w:rsidRDefault="00093E1D" w:rsidP="006655FE">
            <w:pPr>
              <w:rPr>
                <w:noProof w:val="0"/>
              </w:rPr>
            </w:pPr>
            <w:r w:rsidRPr="00EF1E8A">
              <w:rPr>
                <w:noProof w:val="0"/>
              </w:rPr>
              <w:t>5.1</w:t>
            </w:r>
          </w:p>
        </w:tc>
        <w:tc>
          <w:tcPr>
            <w:tcW w:w="3685" w:type="dxa"/>
          </w:tcPr>
          <w:p w14:paraId="10334C81" w14:textId="436063A0" w:rsidR="00EC7A36" w:rsidRPr="00EF1E8A" w:rsidRDefault="00EC7A36" w:rsidP="00D3284F">
            <w:pPr>
              <w:pStyle w:val="ThesisParagraph"/>
              <w:ind w:firstLine="0"/>
              <w:rPr>
                <w:noProof w:val="0"/>
              </w:rPr>
            </w:pPr>
            <w:proofErr w:type="spellStart"/>
            <w:r w:rsidRPr="00EF1E8A">
              <w:rPr>
                <w:noProof w:val="0"/>
              </w:rPr>
              <w:t>Updatefunktione</w:t>
            </w:r>
            <w:proofErr w:type="spellEnd"/>
            <w:r w:rsidRPr="00EF1E8A">
              <w:rPr>
                <w:noProof w:val="0"/>
              </w:rPr>
              <w:t xml:space="preserve">: Export und Import der erstellten Levels in Unity realisieren und dokumentieren. </w:t>
            </w:r>
          </w:p>
        </w:tc>
        <w:tc>
          <w:tcPr>
            <w:tcW w:w="851" w:type="dxa"/>
          </w:tcPr>
          <w:p w14:paraId="1B0AB906" w14:textId="77777777" w:rsidR="00EC7A36" w:rsidRPr="00EF1E8A" w:rsidRDefault="00EC7A36" w:rsidP="006655FE">
            <w:pPr>
              <w:rPr>
                <w:noProof w:val="0"/>
              </w:rPr>
            </w:pPr>
          </w:p>
        </w:tc>
        <w:tc>
          <w:tcPr>
            <w:tcW w:w="283" w:type="dxa"/>
          </w:tcPr>
          <w:p w14:paraId="0568CB96" w14:textId="63DAC066" w:rsidR="00EC7A36" w:rsidRPr="00EF1E8A" w:rsidRDefault="00EC7A36" w:rsidP="006655FE">
            <w:pPr>
              <w:rPr>
                <w:noProof w:val="0"/>
              </w:rPr>
            </w:pPr>
            <w:r w:rsidRPr="00EF1E8A">
              <w:rPr>
                <w:noProof w:val="0"/>
              </w:rPr>
              <w:t>2</w:t>
            </w:r>
          </w:p>
        </w:tc>
        <w:tc>
          <w:tcPr>
            <w:tcW w:w="284" w:type="dxa"/>
          </w:tcPr>
          <w:p w14:paraId="2056FA02" w14:textId="77777777" w:rsidR="00EC7A36" w:rsidRPr="00EF1E8A" w:rsidRDefault="00EC7A36" w:rsidP="006655FE">
            <w:pPr>
              <w:rPr>
                <w:noProof w:val="0"/>
              </w:rPr>
            </w:pPr>
          </w:p>
        </w:tc>
        <w:tc>
          <w:tcPr>
            <w:tcW w:w="283" w:type="dxa"/>
          </w:tcPr>
          <w:p w14:paraId="43C1E143" w14:textId="77777777" w:rsidR="00EC7A36" w:rsidRPr="00EF1E8A" w:rsidRDefault="00EC7A36" w:rsidP="006655FE">
            <w:pPr>
              <w:rPr>
                <w:noProof w:val="0"/>
              </w:rPr>
            </w:pPr>
          </w:p>
        </w:tc>
        <w:tc>
          <w:tcPr>
            <w:tcW w:w="284" w:type="dxa"/>
          </w:tcPr>
          <w:p w14:paraId="7FEBAC90" w14:textId="77777777" w:rsidR="00EC7A36" w:rsidRPr="00EF1E8A" w:rsidRDefault="00EC7A36" w:rsidP="006655FE">
            <w:pPr>
              <w:rPr>
                <w:noProof w:val="0"/>
              </w:rPr>
            </w:pPr>
          </w:p>
        </w:tc>
        <w:tc>
          <w:tcPr>
            <w:tcW w:w="2126" w:type="dxa"/>
          </w:tcPr>
          <w:p w14:paraId="0F481FBB" w14:textId="5A13E9A3" w:rsidR="00EC7A36" w:rsidRPr="00EF1E8A" w:rsidRDefault="00EC7A36" w:rsidP="006655FE">
            <w:pPr>
              <w:rPr>
                <w:noProof w:val="0"/>
              </w:rPr>
            </w:pPr>
            <w:r w:rsidRPr="00EF1E8A">
              <w:rPr>
                <w:noProof w:val="0"/>
              </w:rPr>
              <w:t>Team</w:t>
            </w:r>
          </w:p>
        </w:tc>
        <w:tc>
          <w:tcPr>
            <w:tcW w:w="1559" w:type="dxa"/>
          </w:tcPr>
          <w:p w14:paraId="5CF5EF5F" w14:textId="48F6F139" w:rsidR="00EC7A36" w:rsidRPr="00EF1E8A" w:rsidRDefault="00EC7A36" w:rsidP="009D5E38">
            <w:pPr>
              <w:rPr>
                <w:noProof w:val="0"/>
              </w:rPr>
            </w:pPr>
            <w:r w:rsidRPr="00EF1E8A">
              <w:rPr>
                <w:noProof w:val="0"/>
              </w:rPr>
              <w:t>08.10.2014</w:t>
            </w:r>
          </w:p>
        </w:tc>
      </w:tr>
    </w:tbl>
    <w:p w14:paraId="1D0D8170" w14:textId="1696BC57" w:rsidR="00BA136E" w:rsidRPr="00EF1E8A" w:rsidRDefault="00BA136E">
      <w:pPr>
        <w:rPr>
          <w:noProof w:val="0"/>
        </w:rPr>
      </w:pPr>
    </w:p>
    <w:p w14:paraId="2AA972F9" w14:textId="77777777" w:rsidR="00107E10" w:rsidRPr="00EF1E8A" w:rsidRDefault="00107E10">
      <w:pPr>
        <w:rPr>
          <w:rFonts w:cs="Arial"/>
          <w:b/>
          <w:bCs/>
          <w:noProof w:val="0"/>
          <w:szCs w:val="26"/>
        </w:rPr>
      </w:pPr>
      <w:r w:rsidRPr="00EF1E8A">
        <w:rPr>
          <w:noProof w:val="0"/>
        </w:rPr>
        <w:br w:type="page"/>
      </w:r>
    </w:p>
    <w:p w14:paraId="4108A81B" w14:textId="004D25A2" w:rsidR="00BA136E" w:rsidRPr="00EF1E8A" w:rsidRDefault="00514BC7" w:rsidP="00514BC7">
      <w:pPr>
        <w:pStyle w:val="Heading3"/>
        <w:rPr>
          <w:noProof w:val="0"/>
        </w:rPr>
      </w:pPr>
      <w:bookmarkStart w:id="56" w:name="_Toc404443093"/>
      <w:r w:rsidRPr="00EF1E8A">
        <w:rPr>
          <w:noProof w:val="0"/>
        </w:rPr>
        <w:lastRenderedPageBreak/>
        <w:t>Detailbeschreibung der nicht-funktionalen Anforderungen</w:t>
      </w:r>
      <w:bookmarkEnd w:id="56"/>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514BC7" w:rsidRPr="00EF1E8A" w14:paraId="7CA152B5" w14:textId="77777777" w:rsidTr="00F45C9F">
        <w:tc>
          <w:tcPr>
            <w:tcW w:w="454" w:type="dxa"/>
            <w:shd w:val="clear" w:color="auto" w:fill="808080"/>
          </w:tcPr>
          <w:p w14:paraId="55381597" w14:textId="77777777" w:rsidR="00514BC7" w:rsidRPr="00EF1E8A" w:rsidRDefault="00514BC7" w:rsidP="00B939C1">
            <w:pPr>
              <w:rPr>
                <w:b/>
                <w:noProof w:val="0"/>
              </w:rPr>
            </w:pPr>
          </w:p>
        </w:tc>
        <w:tc>
          <w:tcPr>
            <w:tcW w:w="8363" w:type="dxa"/>
            <w:tcBorders>
              <w:bottom w:val="dotted" w:sz="2" w:space="0" w:color="auto"/>
            </w:tcBorders>
            <w:shd w:val="clear" w:color="auto" w:fill="808080"/>
          </w:tcPr>
          <w:p w14:paraId="63A137CA" w14:textId="77777777" w:rsidR="00514BC7" w:rsidRPr="00EF1E8A" w:rsidRDefault="00514BC7" w:rsidP="00B939C1">
            <w:pPr>
              <w:rPr>
                <w:b/>
                <w:noProof w:val="0"/>
              </w:rPr>
            </w:pPr>
            <w:r w:rsidRPr="00EF1E8A">
              <w:rPr>
                <w:b/>
                <w:noProof w:val="0"/>
              </w:rPr>
              <w:t>Kurzbezeichnung</w:t>
            </w:r>
          </w:p>
        </w:tc>
        <w:tc>
          <w:tcPr>
            <w:tcW w:w="283" w:type="dxa"/>
            <w:shd w:val="clear" w:color="auto" w:fill="808080"/>
          </w:tcPr>
          <w:p w14:paraId="3AE63CD7" w14:textId="77777777" w:rsidR="00514BC7" w:rsidRPr="00EF1E8A" w:rsidRDefault="00514BC7" w:rsidP="00B939C1">
            <w:pPr>
              <w:rPr>
                <w:b/>
                <w:noProof w:val="0"/>
              </w:rPr>
            </w:pPr>
            <w:r w:rsidRPr="00EF1E8A">
              <w:rPr>
                <w:b/>
                <w:noProof w:val="0"/>
              </w:rPr>
              <w:t>P</w:t>
            </w:r>
          </w:p>
        </w:tc>
        <w:tc>
          <w:tcPr>
            <w:tcW w:w="284" w:type="dxa"/>
            <w:shd w:val="clear" w:color="auto" w:fill="808080"/>
          </w:tcPr>
          <w:p w14:paraId="2DB8D2A2" w14:textId="77777777" w:rsidR="00514BC7" w:rsidRPr="00EF1E8A" w:rsidRDefault="00514BC7" w:rsidP="00B939C1">
            <w:pPr>
              <w:rPr>
                <w:b/>
                <w:noProof w:val="0"/>
              </w:rPr>
            </w:pPr>
            <w:r w:rsidRPr="00EF1E8A">
              <w:rPr>
                <w:b/>
                <w:noProof w:val="0"/>
              </w:rPr>
              <w:t>V</w:t>
            </w:r>
          </w:p>
        </w:tc>
        <w:tc>
          <w:tcPr>
            <w:tcW w:w="425" w:type="dxa"/>
            <w:shd w:val="clear" w:color="auto" w:fill="808080"/>
          </w:tcPr>
          <w:p w14:paraId="2675521E" w14:textId="77777777" w:rsidR="00514BC7" w:rsidRPr="00EF1E8A" w:rsidRDefault="00514BC7" w:rsidP="00B939C1">
            <w:pPr>
              <w:rPr>
                <w:b/>
                <w:noProof w:val="0"/>
              </w:rPr>
            </w:pPr>
            <w:r w:rsidRPr="00EF1E8A">
              <w:rPr>
                <w:b/>
                <w:noProof w:val="0"/>
              </w:rPr>
              <w:t>K</w:t>
            </w:r>
          </w:p>
        </w:tc>
        <w:tc>
          <w:tcPr>
            <w:tcW w:w="425" w:type="dxa"/>
            <w:shd w:val="clear" w:color="auto" w:fill="808080"/>
          </w:tcPr>
          <w:p w14:paraId="7DDC0463" w14:textId="77777777" w:rsidR="00514BC7" w:rsidRPr="00EF1E8A" w:rsidRDefault="00514BC7" w:rsidP="00B939C1">
            <w:pPr>
              <w:rPr>
                <w:b/>
                <w:noProof w:val="0"/>
              </w:rPr>
            </w:pPr>
            <w:r w:rsidRPr="00EF1E8A">
              <w:rPr>
                <w:b/>
                <w:noProof w:val="0"/>
              </w:rPr>
              <w:t>R</w:t>
            </w:r>
          </w:p>
        </w:tc>
      </w:tr>
      <w:tr w:rsidR="00514BC7" w:rsidRPr="00EF1E8A" w14:paraId="52FB4751" w14:textId="77777777" w:rsidTr="00F45C9F">
        <w:trPr>
          <w:gridAfter w:val="4"/>
          <w:wAfter w:w="1417" w:type="dxa"/>
        </w:trPr>
        <w:tc>
          <w:tcPr>
            <w:tcW w:w="454" w:type="dxa"/>
            <w:shd w:val="clear" w:color="auto" w:fill="8DB3E2" w:themeFill="text2" w:themeFillTint="66"/>
          </w:tcPr>
          <w:p w14:paraId="53EED6A0" w14:textId="517C6D7A" w:rsidR="00514BC7" w:rsidRPr="00EF1E8A" w:rsidRDefault="000920E3" w:rsidP="00B939C1">
            <w:pPr>
              <w:rPr>
                <w:noProof w:val="0"/>
              </w:rPr>
            </w:pPr>
            <w:r w:rsidRPr="00EF1E8A">
              <w:rPr>
                <w:noProof w:val="0"/>
              </w:rPr>
              <w:t>1</w:t>
            </w:r>
          </w:p>
        </w:tc>
        <w:tc>
          <w:tcPr>
            <w:tcW w:w="8363" w:type="dxa"/>
            <w:tcBorders>
              <w:bottom w:val="nil"/>
            </w:tcBorders>
            <w:shd w:val="clear" w:color="auto" w:fill="8DB3E2" w:themeFill="text2" w:themeFillTint="66"/>
          </w:tcPr>
          <w:p w14:paraId="0CAC8F1F" w14:textId="5CFF01BE" w:rsidR="00514BC7" w:rsidRPr="00EF1E8A" w:rsidRDefault="00E667C4" w:rsidP="00B939C1">
            <w:pPr>
              <w:rPr>
                <w:noProof w:val="0"/>
              </w:rPr>
            </w:pPr>
            <w:r w:rsidRPr="00EF1E8A">
              <w:rPr>
                <w:noProof w:val="0"/>
              </w:rPr>
              <w:t>Selbststudium</w:t>
            </w:r>
          </w:p>
        </w:tc>
      </w:tr>
      <w:tr w:rsidR="00514BC7" w:rsidRPr="00EF1E8A" w14:paraId="0BCFF373" w14:textId="77777777" w:rsidTr="00F45C9F">
        <w:tc>
          <w:tcPr>
            <w:tcW w:w="454" w:type="dxa"/>
          </w:tcPr>
          <w:p w14:paraId="0CEBCAF7" w14:textId="77777777" w:rsidR="00514BC7" w:rsidRPr="00EF1E8A" w:rsidRDefault="00514BC7" w:rsidP="00B939C1">
            <w:pPr>
              <w:rPr>
                <w:noProof w:val="0"/>
              </w:rPr>
            </w:pPr>
          </w:p>
        </w:tc>
        <w:tc>
          <w:tcPr>
            <w:tcW w:w="8363" w:type="dxa"/>
            <w:tcBorders>
              <w:top w:val="nil"/>
            </w:tcBorders>
          </w:tcPr>
          <w:p w14:paraId="4CD625B8" w14:textId="348720D7" w:rsidR="00514BC7" w:rsidRPr="00EF1E8A" w:rsidRDefault="00514BC7" w:rsidP="00B939C1">
            <w:pPr>
              <w:rPr>
                <w:noProof w:val="0"/>
              </w:rPr>
            </w:pPr>
          </w:p>
        </w:tc>
        <w:tc>
          <w:tcPr>
            <w:tcW w:w="283" w:type="dxa"/>
          </w:tcPr>
          <w:p w14:paraId="4E71E254" w14:textId="77777777" w:rsidR="00514BC7" w:rsidRPr="00EF1E8A" w:rsidRDefault="00514BC7" w:rsidP="00B939C1">
            <w:pPr>
              <w:rPr>
                <w:noProof w:val="0"/>
              </w:rPr>
            </w:pPr>
            <w:r w:rsidRPr="00EF1E8A">
              <w:rPr>
                <w:noProof w:val="0"/>
              </w:rPr>
              <w:t>3</w:t>
            </w:r>
          </w:p>
        </w:tc>
        <w:tc>
          <w:tcPr>
            <w:tcW w:w="284" w:type="dxa"/>
          </w:tcPr>
          <w:p w14:paraId="02048C3B" w14:textId="77777777" w:rsidR="00514BC7" w:rsidRPr="00EF1E8A" w:rsidRDefault="00514BC7" w:rsidP="00B939C1">
            <w:pPr>
              <w:rPr>
                <w:noProof w:val="0"/>
              </w:rPr>
            </w:pPr>
            <w:r w:rsidRPr="00EF1E8A">
              <w:rPr>
                <w:noProof w:val="0"/>
              </w:rPr>
              <w:t>1</w:t>
            </w:r>
          </w:p>
        </w:tc>
        <w:tc>
          <w:tcPr>
            <w:tcW w:w="425" w:type="dxa"/>
          </w:tcPr>
          <w:p w14:paraId="03847380" w14:textId="77777777" w:rsidR="00514BC7" w:rsidRPr="00EF1E8A" w:rsidRDefault="00514BC7" w:rsidP="00B939C1">
            <w:pPr>
              <w:rPr>
                <w:noProof w:val="0"/>
              </w:rPr>
            </w:pPr>
            <w:r w:rsidRPr="00EF1E8A">
              <w:rPr>
                <w:noProof w:val="0"/>
              </w:rPr>
              <w:t>2</w:t>
            </w:r>
          </w:p>
        </w:tc>
        <w:tc>
          <w:tcPr>
            <w:tcW w:w="425" w:type="dxa"/>
          </w:tcPr>
          <w:p w14:paraId="0B4FB498" w14:textId="77777777" w:rsidR="00514BC7" w:rsidRPr="00EF1E8A" w:rsidRDefault="00514BC7" w:rsidP="00B939C1">
            <w:pPr>
              <w:rPr>
                <w:noProof w:val="0"/>
              </w:rPr>
            </w:pPr>
          </w:p>
        </w:tc>
      </w:tr>
      <w:tr w:rsidR="00E667C4" w:rsidRPr="00EF1E8A" w14:paraId="3750E745" w14:textId="77777777" w:rsidTr="00F45C9F">
        <w:trPr>
          <w:trHeight w:val="817"/>
        </w:trPr>
        <w:tc>
          <w:tcPr>
            <w:tcW w:w="454" w:type="dxa"/>
          </w:tcPr>
          <w:p w14:paraId="43BB3287" w14:textId="35388C3D" w:rsidR="00E667C4" w:rsidRPr="00EF1E8A" w:rsidRDefault="00D91439" w:rsidP="00D91439">
            <w:pPr>
              <w:rPr>
                <w:noProof w:val="0"/>
              </w:rPr>
            </w:pPr>
            <w:r w:rsidRPr="00EF1E8A">
              <w:rPr>
                <w:noProof w:val="0"/>
              </w:rPr>
              <w:t>1.1</w:t>
            </w:r>
          </w:p>
        </w:tc>
        <w:tc>
          <w:tcPr>
            <w:tcW w:w="8363" w:type="dxa"/>
          </w:tcPr>
          <w:p w14:paraId="7F8E2BB7" w14:textId="458075B3" w:rsidR="00E667C4" w:rsidRPr="00EF1E8A" w:rsidRDefault="00E667C4" w:rsidP="00B939C1">
            <w:pPr>
              <w:rPr>
                <w:noProof w:val="0"/>
              </w:rPr>
            </w:pPr>
            <w:r w:rsidRPr="00EF1E8A">
              <w:rPr>
                <w:noProof w:val="0"/>
              </w:rPr>
              <w:t xml:space="preserve">Um abschätzen zu können, wie viel Aufwand für die Implementation der einzelnen funktionalen Anforderungen an das Spiel entsteht, muss </w:t>
            </w:r>
            <w:r w:rsidR="000975B7" w:rsidRPr="00EF1E8A">
              <w:rPr>
                <w:noProof w:val="0"/>
              </w:rPr>
              <w:t xml:space="preserve">im Projekt </w:t>
            </w:r>
            <w:r w:rsidRPr="00EF1E8A">
              <w:rPr>
                <w:noProof w:val="0"/>
              </w:rPr>
              <w:t>genügend Zeit eingerechnet werden, um die Entwicklungsumgebung</w:t>
            </w:r>
            <w:r w:rsidR="000975B7" w:rsidRPr="00EF1E8A">
              <w:rPr>
                <w:noProof w:val="0"/>
              </w:rPr>
              <w:t xml:space="preserve"> Unity3D</w:t>
            </w:r>
            <w:r w:rsidRPr="00EF1E8A">
              <w:rPr>
                <w:noProof w:val="0"/>
              </w:rPr>
              <w:t xml:space="preserve"> kennen zu lernen. Dies beinhaltet auch das Bearbeiten von Tutorials. Die Thematik ist für die Gruppe vollkommenes Neuland und der Projektauftraggeber stellt</w:t>
            </w:r>
            <w:r w:rsidR="00250BA7" w:rsidRPr="00EF1E8A">
              <w:rPr>
                <w:noProof w:val="0"/>
              </w:rPr>
              <w:t xml:space="preserve"> dem Team</w:t>
            </w:r>
            <w:r w:rsidRPr="00EF1E8A">
              <w:rPr>
                <w:noProof w:val="0"/>
              </w:rPr>
              <w:t xml:space="preserve"> deshalb genügend zeitliche Ressourcen bereit, sich mit den Werkzeugen vertraut zu machen.</w:t>
            </w:r>
          </w:p>
        </w:tc>
        <w:tc>
          <w:tcPr>
            <w:tcW w:w="283" w:type="dxa"/>
          </w:tcPr>
          <w:p w14:paraId="0C300ED5" w14:textId="70C5C6CA" w:rsidR="00E667C4" w:rsidRPr="00EF1E8A" w:rsidRDefault="00E667C4" w:rsidP="00B939C1">
            <w:pPr>
              <w:rPr>
                <w:noProof w:val="0"/>
              </w:rPr>
            </w:pPr>
            <w:r w:rsidRPr="00EF1E8A">
              <w:rPr>
                <w:noProof w:val="0"/>
              </w:rPr>
              <w:t>3</w:t>
            </w:r>
          </w:p>
        </w:tc>
        <w:tc>
          <w:tcPr>
            <w:tcW w:w="284" w:type="dxa"/>
          </w:tcPr>
          <w:p w14:paraId="2AB5C4E4" w14:textId="6E682725" w:rsidR="00E667C4" w:rsidRPr="00EF1E8A" w:rsidRDefault="00E667C4" w:rsidP="00B939C1">
            <w:pPr>
              <w:rPr>
                <w:noProof w:val="0"/>
              </w:rPr>
            </w:pPr>
            <w:r w:rsidRPr="00EF1E8A">
              <w:rPr>
                <w:noProof w:val="0"/>
              </w:rPr>
              <w:t>1</w:t>
            </w:r>
          </w:p>
        </w:tc>
        <w:tc>
          <w:tcPr>
            <w:tcW w:w="425" w:type="dxa"/>
          </w:tcPr>
          <w:p w14:paraId="1A4F2B8F" w14:textId="2CB2A8B5" w:rsidR="00E667C4" w:rsidRPr="00EF1E8A" w:rsidRDefault="00E667C4" w:rsidP="00B939C1">
            <w:pPr>
              <w:rPr>
                <w:noProof w:val="0"/>
              </w:rPr>
            </w:pPr>
            <w:r w:rsidRPr="00EF1E8A">
              <w:rPr>
                <w:noProof w:val="0"/>
              </w:rPr>
              <w:t>2</w:t>
            </w:r>
          </w:p>
        </w:tc>
        <w:tc>
          <w:tcPr>
            <w:tcW w:w="425" w:type="dxa"/>
          </w:tcPr>
          <w:p w14:paraId="6A46C06C" w14:textId="77777777" w:rsidR="00E667C4" w:rsidRPr="00EF1E8A" w:rsidRDefault="00E667C4" w:rsidP="00B939C1">
            <w:pPr>
              <w:rPr>
                <w:noProof w:val="0"/>
              </w:rPr>
            </w:pPr>
          </w:p>
        </w:tc>
      </w:tr>
      <w:tr w:rsidR="008B5A37" w:rsidRPr="00EF1E8A" w14:paraId="56C3AD23" w14:textId="77777777" w:rsidTr="00F45C9F">
        <w:trPr>
          <w:trHeight w:val="817"/>
        </w:trPr>
        <w:tc>
          <w:tcPr>
            <w:tcW w:w="454" w:type="dxa"/>
          </w:tcPr>
          <w:p w14:paraId="521FDD97" w14:textId="5568C492" w:rsidR="008B5A37" w:rsidRPr="00EF1E8A" w:rsidRDefault="00D91439" w:rsidP="00B939C1">
            <w:pPr>
              <w:rPr>
                <w:noProof w:val="0"/>
              </w:rPr>
            </w:pPr>
            <w:r w:rsidRPr="00EF1E8A">
              <w:rPr>
                <w:noProof w:val="0"/>
              </w:rPr>
              <w:t>1.2</w:t>
            </w:r>
          </w:p>
        </w:tc>
        <w:tc>
          <w:tcPr>
            <w:tcW w:w="8363" w:type="dxa"/>
          </w:tcPr>
          <w:p w14:paraId="2B84C438" w14:textId="6CECAF60" w:rsidR="008B5A37" w:rsidRPr="00EF1E8A" w:rsidRDefault="00D91439" w:rsidP="00B45E99">
            <w:pPr>
              <w:rPr>
                <w:noProof w:val="0"/>
              </w:rPr>
            </w:pPr>
            <w:r w:rsidRPr="00EF1E8A">
              <w:rPr>
                <w:noProof w:val="0"/>
              </w:rPr>
              <w:t xml:space="preserve">Eine weitere Grundlage für den Erfolg des Projektes bildet das Verständnis der Automatentheorie. Speziell der Einsatz von Automaten innerhalb von Computerspielen. Die Bearbeitung </w:t>
            </w:r>
            <w:r w:rsidR="002268B7" w:rsidRPr="00EF1E8A">
              <w:rPr>
                <w:noProof w:val="0"/>
                <w:highlight w:val="yellow"/>
              </w:rPr>
              <w:t>dieser</w:t>
            </w:r>
            <w:r w:rsidR="00250092" w:rsidRPr="00EF1E8A">
              <w:rPr>
                <w:noProof w:val="0"/>
                <w:highlight w:val="yellow"/>
              </w:rPr>
              <w:t xml:space="preserve"> Unterlagen</w:t>
            </w:r>
            <w:r w:rsidR="002268B7" w:rsidRPr="00EF1E8A">
              <w:rPr>
                <w:noProof w:val="0"/>
              </w:rPr>
              <w:t xml:space="preserve"> </w:t>
            </w:r>
            <w:r w:rsidRPr="00EF1E8A">
              <w:rPr>
                <w:noProof w:val="0"/>
              </w:rPr>
              <w:t>wurde vom Auftraggeber als Aufgabe gegeben</w:t>
            </w:r>
            <w:r w:rsidR="002268B7" w:rsidRPr="00EF1E8A">
              <w:rPr>
                <w:noProof w:val="0"/>
              </w:rPr>
              <w:t>. Das Einlesen in die Fachliteratur</w:t>
            </w:r>
            <w:r w:rsidRPr="00EF1E8A">
              <w:rPr>
                <w:noProof w:val="0"/>
              </w:rPr>
              <w:t xml:space="preserve"> und </w:t>
            </w:r>
            <w:r w:rsidR="002268B7" w:rsidRPr="00EF1E8A">
              <w:rPr>
                <w:noProof w:val="0"/>
              </w:rPr>
              <w:t>das</w:t>
            </w:r>
            <w:r w:rsidRPr="00EF1E8A">
              <w:rPr>
                <w:noProof w:val="0"/>
              </w:rPr>
              <w:t xml:space="preserve"> Umsetzung der Theorie stellt ebenfalls eines der Hauptziele des Projektes dar</w:t>
            </w:r>
            <w:r w:rsidR="002268B7" w:rsidRPr="00EF1E8A">
              <w:rPr>
                <w:noProof w:val="0"/>
              </w:rPr>
              <w:t xml:space="preserve"> und ist </w:t>
            </w:r>
            <w:r w:rsidR="00B45E99" w:rsidRPr="00EF1E8A">
              <w:rPr>
                <w:noProof w:val="0"/>
              </w:rPr>
              <w:t>deshalb</w:t>
            </w:r>
            <w:r w:rsidR="00FA3A60" w:rsidRPr="00EF1E8A">
              <w:rPr>
                <w:noProof w:val="0"/>
              </w:rPr>
              <w:t xml:space="preserve"> als</w:t>
            </w:r>
            <w:r w:rsidR="002268B7" w:rsidRPr="00EF1E8A">
              <w:rPr>
                <w:noProof w:val="0"/>
              </w:rPr>
              <w:t xml:space="preserve"> eine </w:t>
            </w:r>
            <w:proofErr w:type="spellStart"/>
            <w:r w:rsidR="002268B7" w:rsidRPr="00EF1E8A">
              <w:rPr>
                <w:noProof w:val="0"/>
              </w:rPr>
              <w:t>Anfoderung</w:t>
            </w:r>
            <w:proofErr w:type="spellEnd"/>
            <w:r w:rsidR="002268B7" w:rsidRPr="00EF1E8A">
              <w:rPr>
                <w:noProof w:val="0"/>
              </w:rPr>
              <w:t xml:space="preserve"> an das Projekt</w:t>
            </w:r>
            <w:r w:rsidR="00FA3A60" w:rsidRPr="00EF1E8A">
              <w:rPr>
                <w:noProof w:val="0"/>
              </w:rPr>
              <w:t xml:space="preserve"> zu verstehen.</w:t>
            </w:r>
          </w:p>
        </w:tc>
        <w:tc>
          <w:tcPr>
            <w:tcW w:w="283" w:type="dxa"/>
          </w:tcPr>
          <w:p w14:paraId="1F68746F" w14:textId="77777777" w:rsidR="008B5A37" w:rsidRPr="00EF1E8A" w:rsidRDefault="008B5A37" w:rsidP="00B939C1">
            <w:pPr>
              <w:rPr>
                <w:noProof w:val="0"/>
              </w:rPr>
            </w:pPr>
          </w:p>
        </w:tc>
        <w:tc>
          <w:tcPr>
            <w:tcW w:w="284" w:type="dxa"/>
          </w:tcPr>
          <w:p w14:paraId="054782DF" w14:textId="77777777" w:rsidR="008B5A37" w:rsidRPr="00EF1E8A" w:rsidRDefault="008B5A37" w:rsidP="00B939C1">
            <w:pPr>
              <w:rPr>
                <w:noProof w:val="0"/>
              </w:rPr>
            </w:pPr>
          </w:p>
        </w:tc>
        <w:tc>
          <w:tcPr>
            <w:tcW w:w="425" w:type="dxa"/>
          </w:tcPr>
          <w:p w14:paraId="23744F80" w14:textId="77777777" w:rsidR="008B5A37" w:rsidRPr="00EF1E8A" w:rsidRDefault="008B5A37" w:rsidP="00B939C1">
            <w:pPr>
              <w:rPr>
                <w:noProof w:val="0"/>
              </w:rPr>
            </w:pPr>
          </w:p>
        </w:tc>
        <w:tc>
          <w:tcPr>
            <w:tcW w:w="425" w:type="dxa"/>
          </w:tcPr>
          <w:p w14:paraId="401A949A" w14:textId="77777777" w:rsidR="008B5A37" w:rsidRPr="00EF1E8A" w:rsidRDefault="008B5A37" w:rsidP="00B939C1">
            <w:pPr>
              <w:rPr>
                <w:noProof w:val="0"/>
              </w:rPr>
            </w:pPr>
          </w:p>
        </w:tc>
      </w:tr>
      <w:tr w:rsidR="008B5A37" w:rsidRPr="00EF1E8A" w14:paraId="61D958A7" w14:textId="77777777" w:rsidTr="00F45C9F">
        <w:trPr>
          <w:trHeight w:val="817"/>
        </w:trPr>
        <w:tc>
          <w:tcPr>
            <w:tcW w:w="454" w:type="dxa"/>
          </w:tcPr>
          <w:p w14:paraId="438EE8A9" w14:textId="77777777" w:rsidR="008B5A37" w:rsidRPr="00EF1E8A" w:rsidRDefault="008B5A37" w:rsidP="00B939C1">
            <w:pPr>
              <w:rPr>
                <w:noProof w:val="0"/>
              </w:rPr>
            </w:pPr>
          </w:p>
        </w:tc>
        <w:tc>
          <w:tcPr>
            <w:tcW w:w="8363" w:type="dxa"/>
          </w:tcPr>
          <w:p w14:paraId="5C80845E" w14:textId="77777777" w:rsidR="008B5A37" w:rsidRPr="00EF1E8A" w:rsidRDefault="008B5A37" w:rsidP="00B939C1">
            <w:pPr>
              <w:rPr>
                <w:noProof w:val="0"/>
              </w:rPr>
            </w:pPr>
          </w:p>
        </w:tc>
        <w:tc>
          <w:tcPr>
            <w:tcW w:w="283" w:type="dxa"/>
          </w:tcPr>
          <w:p w14:paraId="4962F658" w14:textId="77777777" w:rsidR="008B5A37" w:rsidRPr="00EF1E8A" w:rsidRDefault="008B5A37" w:rsidP="00B939C1">
            <w:pPr>
              <w:rPr>
                <w:noProof w:val="0"/>
              </w:rPr>
            </w:pPr>
          </w:p>
        </w:tc>
        <w:tc>
          <w:tcPr>
            <w:tcW w:w="284" w:type="dxa"/>
          </w:tcPr>
          <w:p w14:paraId="749172E5" w14:textId="77777777" w:rsidR="008B5A37" w:rsidRPr="00EF1E8A" w:rsidRDefault="008B5A37" w:rsidP="00B939C1">
            <w:pPr>
              <w:rPr>
                <w:noProof w:val="0"/>
              </w:rPr>
            </w:pPr>
          </w:p>
        </w:tc>
        <w:tc>
          <w:tcPr>
            <w:tcW w:w="425" w:type="dxa"/>
          </w:tcPr>
          <w:p w14:paraId="0AF1AEBC" w14:textId="77777777" w:rsidR="008B5A37" w:rsidRPr="00EF1E8A" w:rsidRDefault="008B5A37" w:rsidP="00B939C1">
            <w:pPr>
              <w:rPr>
                <w:noProof w:val="0"/>
              </w:rPr>
            </w:pPr>
          </w:p>
        </w:tc>
        <w:tc>
          <w:tcPr>
            <w:tcW w:w="425" w:type="dxa"/>
          </w:tcPr>
          <w:p w14:paraId="74C91937" w14:textId="77777777" w:rsidR="008B5A37" w:rsidRPr="00EF1E8A" w:rsidRDefault="008B5A37" w:rsidP="00B939C1">
            <w:pPr>
              <w:rPr>
                <w:noProof w:val="0"/>
              </w:rPr>
            </w:pPr>
          </w:p>
        </w:tc>
      </w:tr>
      <w:tr w:rsidR="008B5A37" w:rsidRPr="00EF1E8A" w14:paraId="0843EACB" w14:textId="77777777" w:rsidTr="00F45C9F">
        <w:trPr>
          <w:gridAfter w:val="4"/>
          <w:wAfter w:w="1417" w:type="dxa"/>
          <w:trHeight w:val="332"/>
        </w:trPr>
        <w:tc>
          <w:tcPr>
            <w:tcW w:w="454" w:type="dxa"/>
            <w:shd w:val="clear" w:color="auto" w:fill="8DB3E2" w:themeFill="text2" w:themeFillTint="66"/>
          </w:tcPr>
          <w:p w14:paraId="46089AEF" w14:textId="0395B5F1" w:rsidR="008B5A37" w:rsidRPr="00EF1E8A" w:rsidRDefault="00F45C9F" w:rsidP="00B939C1">
            <w:pPr>
              <w:rPr>
                <w:noProof w:val="0"/>
              </w:rPr>
            </w:pPr>
            <w:r w:rsidRPr="00EF1E8A">
              <w:rPr>
                <w:noProof w:val="0"/>
              </w:rPr>
              <w:t>2</w:t>
            </w:r>
          </w:p>
        </w:tc>
        <w:tc>
          <w:tcPr>
            <w:tcW w:w="8363" w:type="dxa"/>
            <w:shd w:val="clear" w:color="auto" w:fill="8DB3E2" w:themeFill="text2" w:themeFillTint="66"/>
          </w:tcPr>
          <w:p w14:paraId="532C9B8A" w14:textId="70C7A836" w:rsidR="008B5A37" w:rsidRPr="00EF1E8A" w:rsidRDefault="008B5A37" w:rsidP="00B939C1">
            <w:pPr>
              <w:rPr>
                <w:noProof w:val="0"/>
              </w:rPr>
            </w:pPr>
            <w:r w:rsidRPr="00EF1E8A">
              <w:rPr>
                <w:noProof w:val="0"/>
              </w:rPr>
              <w:t>Konzeptionelles</w:t>
            </w:r>
          </w:p>
        </w:tc>
      </w:tr>
      <w:tr w:rsidR="008B5A37" w:rsidRPr="00EF1E8A" w14:paraId="58B9FF85" w14:textId="77777777" w:rsidTr="00F45C9F">
        <w:trPr>
          <w:trHeight w:val="817"/>
        </w:trPr>
        <w:tc>
          <w:tcPr>
            <w:tcW w:w="454" w:type="dxa"/>
          </w:tcPr>
          <w:p w14:paraId="7767D0A5" w14:textId="21719D0B" w:rsidR="008B5A37" w:rsidRPr="00EF1E8A" w:rsidRDefault="00F45C9F" w:rsidP="00B939C1">
            <w:pPr>
              <w:rPr>
                <w:noProof w:val="0"/>
              </w:rPr>
            </w:pPr>
            <w:r w:rsidRPr="00EF1E8A">
              <w:rPr>
                <w:noProof w:val="0"/>
              </w:rPr>
              <w:t>2.1</w:t>
            </w:r>
          </w:p>
        </w:tc>
        <w:tc>
          <w:tcPr>
            <w:tcW w:w="8363" w:type="dxa"/>
          </w:tcPr>
          <w:p w14:paraId="4E282FA2" w14:textId="77777777" w:rsidR="00D14FBE" w:rsidRPr="00EF1E8A" w:rsidRDefault="00D14FBE" w:rsidP="00D14FBE">
            <w:pPr>
              <w:rPr>
                <w:noProof w:val="0"/>
              </w:rPr>
            </w:pPr>
            <w:r w:rsidRPr="00EF1E8A">
              <w:rPr>
                <w:noProof w:val="0"/>
              </w:rPr>
              <w:t xml:space="preserve">In Form einer User Story </w:t>
            </w:r>
            <w:proofErr w:type="gramStart"/>
            <w:r w:rsidRPr="00EF1E8A">
              <w:rPr>
                <w:noProof w:val="0"/>
              </w:rPr>
              <w:t>ist</w:t>
            </w:r>
            <w:proofErr w:type="gramEnd"/>
            <w:r w:rsidRPr="00EF1E8A">
              <w:rPr>
                <w:noProof w:val="0"/>
              </w:rPr>
              <w:t xml:space="preserve"> die Spielidee und das Konzept des Spiels zu dokumentieren. Die Startsequenz, der Spielablauf und das Spielende, d.h. </w:t>
            </w:r>
            <w:r w:rsidR="00F45C9F" w:rsidRPr="00EF1E8A">
              <w:rPr>
                <w:noProof w:val="0"/>
              </w:rPr>
              <w:t xml:space="preserve">wie der Spieler </w:t>
            </w:r>
            <w:r w:rsidRPr="00EF1E8A">
              <w:rPr>
                <w:noProof w:val="0"/>
              </w:rPr>
              <w:t>das</w:t>
            </w:r>
            <w:r w:rsidR="00F45C9F" w:rsidRPr="00EF1E8A">
              <w:rPr>
                <w:noProof w:val="0"/>
              </w:rPr>
              <w:t xml:space="preserve"> Basislevel abschliessen kann</w:t>
            </w:r>
            <w:r w:rsidRPr="00EF1E8A">
              <w:rPr>
                <w:noProof w:val="0"/>
              </w:rPr>
              <w:t xml:space="preserve"> </w:t>
            </w:r>
            <w:proofErr w:type="gramStart"/>
            <w:r w:rsidRPr="00EF1E8A">
              <w:rPr>
                <w:noProof w:val="0"/>
              </w:rPr>
              <w:t>wird</w:t>
            </w:r>
            <w:proofErr w:type="gramEnd"/>
            <w:r w:rsidRPr="00EF1E8A">
              <w:rPr>
                <w:noProof w:val="0"/>
              </w:rPr>
              <w:t xml:space="preserve"> darin erläutert</w:t>
            </w:r>
            <w:r w:rsidR="00F45C9F" w:rsidRPr="00EF1E8A">
              <w:rPr>
                <w:noProof w:val="0"/>
              </w:rPr>
              <w:t xml:space="preserve">. Eine lineare Beschreibung zum Ablauf des Spiels als Veranschaulichung wird hilfreich sein. </w:t>
            </w:r>
          </w:p>
          <w:p w14:paraId="165E5F8D" w14:textId="77777777" w:rsidR="00D14FBE" w:rsidRPr="00EF1E8A" w:rsidRDefault="00D14FBE" w:rsidP="00D14FBE">
            <w:pPr>
              <w:rPr>
                <w:noProof w:val="0"/>
              </w:rPr>
            </w:pPr>
          </w:p>
          <w:p w14:paraId="64BC4439" w14:textId="50F6D038" w:rsidR="008B5A37" w:rsidRPr="00EF1E8A" w:rsidRDefault="00F45C9F" w:rsidP="00D14FBE">
            <w:pPr>
              <w:rPr>
                <w:noProof w:val="0"/>
              </w:rPr>
            </w:pPr>
            <w:r w:rsidRPr="00EF1E8A">
              <w:rPr>
                <w:noProof w:val="0"/>
              </w:rPr>
              <w:t xml:space="preserve">Das Konzept soll so aufgebaut sein, dass der Spieler </w:t>
            </w:r>
            <w:r w:rsidR="00D14FBE" w:rsidRPr="00EF1E8A">
              <w:rPr>
                <w:noProof w:val="0"/>
              </w:rPr>
              <w:t>die an Ihn gestellte Anforderung bereits beim ersten Spielstart versteht</w:t>
            </w:r>
            <w:r w:rsidRPr="00EF1E8A">
              <w:rPr>
                <w:noProof w:val="0"/>
              </w:rPr>
              <w:t>.</w:t>
            </w:r>
          </w:p>
        </w:tc>
        <w:tc>
          <w:tcPr>
            <w:tcW w:w="283" w:type="dxa"/>
          </w:tcPr>
          <w:p w14:paraId="25922955" w14:textId="77777777" w:rsidR="008B5A37" w:rsidRPr="00EF1E8A" w:rsidRDefault="008B5A37" w:rsidP="00B939C1">
            <w:pPr>
              <w:rPr>
                <w:noProof w:val="0"/>
              </w:rPr>
            </w:pPr>
          </w:p>
        </w:tc>
        <w:tc>
          <w:tcPr>
            <w:tcW w:w="284" w:type="dxa"/>
          </w:tcPr>
          <w:p w14:paraId="7348678F" w14:textId="77777777" w:rsidR="008B5A37" w:rsidRPr="00EF1E8A" w:rsidRDefault="008B5A37" w:rsidP="00B939C1">
            <w:pPr>
              <w:rPr>
                <w:noProof w:val="0"/>
              </w:rPr>
            </w:pPr>
          </w:p>
        </w:tc>
        <w:tc>
          <w:tcPr>
            <w:tcW w:w="425" w:type="dxa"/>
          </w:tcPr>
          <w:p w14:paraId="3BB9D64E" w14:textId="77777777" w:rsidR="008B5A37" w:rsidRPr="00EF1E8A" w:rsidRDefault="008B5A37" w:rsidP="00B939C1">
            <w:pPr>
              <w:rPr>
                <w:noProof w:val="0"/>
              </w:rPr>
            </w:pPr>
          </w:p>
        </w:tc>
        <w:tc>
          <w:tcPr>
            <w:tcW w:w="425" w:type="dxa"/>
          </w:tcPr>
          <w:p w14:paraId="635F43D4" w14:textId="77777777" w:rsidR="008B5A37" w:rsidRPr="00EF1E8A" w:rsidRDefault="008B5A37" w:rsidP="00B939C1">
            <w:pPr>
              <w:rPr>
                <w:noProof w:val="0"/>
              </w:rPr>
            </w:pPr>
          </w:p>
        </w:tc>
      </w:tr>
      <w:tr w:rsidR="008B5A37" w:rsidRPr="00EF1E8A" w14:paraId="0C14757C" w14:textId="77777777" w:rsidTr="00F45C9F">
        <w:trPr>
          <w:trHeight w:val="817"/>
        </w:trPr>
        <w:tc>
          <w:tcPr>
            <w:tcW w:w="454" w:type="dxa"/>
          </w:tcPr>
          <w:p w14:paraId="57761073" w14:textId="77777777" w:rsidR="008B5A37" w:rsidRPr="00EF1E8A" w:rsidRDefault="008B5A37" w:rsidP="00B939C1">
            <w:pPr>
              <w:rPr>
                <w:noProof w:val="0"/>
              </w:rPr>
            </w:pPr>
          </w:p>
        </w:tc>
        <w:tc>
          <w:tcPr>
            <w:tcW w:w="8363" w:type="dxa"/>
          </w:tcPr>
          <w:p w14:paraId="6761F713" w14:textId="77777777" w:rsidR="008B5A37" w:rsidRPr="00EF1E8A" w:rsidRDefault="008B5A37" w:rsidP="00B939C1">
            <w:pPr>
              <w:rPr>
                <w:noProof w:val="0"/>
              </w:rPr>
            </w:pPr>
          </w:p>
        </w:tc>
        <w:tc>
          <w:tcPr>
            <w:tcW w:w="283" w:type="dxa"/>
          </w:tcPr>
          <w:p w14:paraId="345071F0" w14:textId="77777777" w:rsidR="008B5A37" w:rsidRPr="00EF1E8A" w:rsidRDefault="008B5A37" w:rsidP="00B939C1">
            <w:pPr>
              <w:rPr>
                <w:noProof w:val="0"/>
              </w:rPr>
            </w:pPr>
          </w:p>
        </w:tc>
        <w:tc>
          <w:tcPr>
            <w:tcW w:w="284" w:type="dxa"/>
          </w:tcPr>
          <w:p w14:paraId="0D2FDC75" w14:textId="77777777" w:rsidR="008B5A37" w:rsidRPr="00EF1E8A" w:rsidRDefault="008B5A37" w:rsidP="00B939C1">
            <w:pPr>
              <w:rPr>
                <w:noProof w:val="0"/>
              </w:rPr>
            </w:pPr>
          </w:p>
        </w:tc>
        <w:tc>
          <w:tcPr>
            <w:tcW w:w="425" w:type="dxa"/>
          </w:tcPr>
          <w:p w14:paraId="002926EF" w14:textId="77777777" w:rsidR="008B5A37" w:rsidRPr="00EF1E8A" w:rsidRDefault="008B5A37" w:rsidP="00B939C1">
            <w:pPr>
              <w:rPr>
                <w:noProof w:val="0"/>
              </w:rPr>
            </w:pPr>
          </w:p>
        </w:tc>
        <w:tc>
          <w:tcPr>
            <w:tcW w:w="425" w:type="dxa"/>
          </w:tcPr>
          <w:p w14:paraId="45C75BAA" w14:textId="77777777" w:rsidR="008B5A37" w:rsidRPr="00EF1E8A" w:rsidRDefault="008B5A37" w:rsidP="00B939C1">
            <w:pPr>
              <w:rPr>
                <w:noProof w:val="0"/>
              </w:rPr>
            </w:pPr>
          </w:p>
        </w:tc>
      </w:tr>
      <w:tr w:rsidR="00E667C4" w:rsidRPr="00EF1E8A" w14:paraId="57A342AF" w14:textId="77777777" w:rsidTr="00F45C9F">
        <w:trPr>
          <w:gridAfter w:val="4"/>
          <w:wAfter w:w="1417" w:type="dxa"/>
          <w:trHeight w:val="357"/>
        </w:trPr>
        <w:tc>
          <w:tcPr>
            <w:tcW w:w="454" w:type="dxa"/>
            <w:shd w:val="clear" w:color="auto" w:fill="8DB3E2" w:themeFill="text2" w:themeFillTint="66"/>
          </w:tcPr>
          <w:p w14:paraId="35C51B75" w14:textId="16D751B9" w:rsidR="00E667C4" w:rsidRPr="00EF1E8A" w:rsidRDefault="008B41D4" w:rsidP="00B939C1">
            <w:pPr>
              <w:rPr>
                <w:noProof w:val="0"/>
              </w:rPr>
            </w:pPr>
            <w:r w:rsidRPr="00EF1E8A">
              <w:rPr>
                <w:noProof w:val="0"/>
              </w:rPr>
              <w:t>3</w:t>
            </w:r>
          </w:p>
        </w:tc>
        <w:tc>
          <w:tcPr>
            <w:tcW w:w="8363" w:type="dxa"/>
            <w:shd w:val="clear" w:color="auto" w:fill="8DB3E2" w:themeFill="text2" w:themeFillTint="66"/>
          </w:tcPr>
          <w:p w14:paraId="65BB25BA" w14:textId="0EB72571" w:rsidR="00E667C4" w:rsidRPr="00EF1E8A" w:rsidRDefault="00E667C4" w:rsidP="00B939C1">
            <w:pPr>
              <w:rPr>
                <w:noProof w:val="0"/>
              </w:rPr>
            </w:pPr>
            <w:r w:rsidRPr="00EF1E8A">
              <w:rPr>
                <w:noProof w:val="0"/>
              </w:rPr>
              <w:t>Inhaltliches</w:t>
            </w:r>
          </w:p>
        </w:tc>
      </w:tr>
      <w:tr w:rsidR="00E667C4" w:rsidRPr="00EF1E8A" w14:paraId="69BFEA2D" w14:textId="77777777" w:rsidTr="00F45C9F">
        <w:trPr>
          <w:trHeight w:val="817"/>
        </w:trPr>
        <w:tc>
          <w:tcPr>
            <w:tcW w:w="454" w:type="dxa"/>
          </w:tcPr>
          <w:p w14:paraId="2D4225EB" w14:textId="5D66D1E4" w:rsidR="00E667C4" w:rsidRPr="00EF1E8A" w:rsidRDefault="008B41D4" w:rsidP="00B939C1">
            <w:pPr>
              <w:rPr>
                <w:noProof w:val="0"/>
              </w:rPr>
            </w:pPr>
            <w:r w:rsidRPr="00EF1E8A">
              <w:rPr>
                <w:noProof w:val="0"/>
              </w:rPr>
              <w:t>3.1</w:t>
            </w:r>
          </w:p>
        </w:tc>
        <w:tc>
          <w:tcPr>
            <w:tcW w:w="8363" w:type="dxa"/>
          </w:tcPr>
          <w:p w14:paraId="23241D45" w14:textId="77777777" w:rsidR="00E667C4" w:rsidRPr="00EF1E8A" w:rsidRDefault="00E667C4" w:rsidP="00647107">
            <w:pPr>
              <w:pStyle w:val="ThesisParagraph"/>
              <w:ind w:firstLine="0"/>
              <w:rPr>
                <w:noProof w:val="0"/>
              </w:rPr>
            </w:pPr>
            <w:r w:rsidRPr="00EF1E8A">
              <w:rPr>
                <w:noProof w:val="0"/>
              </w:rPr>
              <w:t xml:space="preserve">Das Spielkonzept wird dem Spieler zu Beginn anhand eines kurzen Briefings erläutert, so dass der Spieler nach dem Durchlesen dieser Anleitung grundsätzlich befähigt ist, </w:t>
            </w:r>
            <w:proofErr w:type="gramStart"/>
            <w:r w:rsidRPr="00EF1E8A">
              <w:rPr>
                <w:noProof w:val="0"/>
              </w:rPr>
              <w:t>das erste</w:t>
            </w:r>
            <w:proofErr w:type="gramEnd"/>
            <w:r w:rsidRPr="00EF1E8A">
              <w:rPr>
                <w:noProof w:val="0"/>
              </w:rPr>
              <w:t xml:space="preserve"> Level erfolgreich zu absolvieren.</w:t>
            </w:r>
          </w:p>
          <w:p w14:paraId="5DB562E3" w14:textId="3F0397A5" w:rsidR="00E667C4" w:rsidRPr="00EF1E8A" w:rsidRDefault="00E667C4" w:rsidP="00B939C1">
            <w:pPr>
              <w:rPr>
                <w:noProof w:val="0"/>
              </w:rPr>
            </w:pPr>
          </w:p>
        </w:tc>
        <w:tc>
          <w:tcPr>
            <w:tcW w:w="283" w:type="dxa"/>
          </w:tcPr>
          <w:p w14:paraId="129F995A" w14:textId="77777777" w:rsidR="00E667C4" w:rsidRPr="00EF1E8A" w:rsidRDefault="00E667C4" w:rsidP="00B939C1">
            <w:pPr>
              <w:rPr>
                <w:noProof w:val="0"/>
              </w:rPr>
            </w:pPr>
          </w:p>
        </w:tc>
        <w:tc>
          <w:tcPr>
            <w:tcW w:w="284" w:type="dxa"/>
          </w:tcPr>
          <w:p w14:paraId="0FCAC0FA" w14:textId="77777777" w:rsidR="00E667C4" w:rsidRPr="00EF1E8A" w:rsidRDefault="00E667C4" w:rsidP="00B939C1">
            <w:pPr>
              <w:rPr>
                <w:noProof w:val="0"/>
              </w:rPr>
            </w:pPr>
          </w:p>
        </w:tc>
        <w:tc>
          <w:tcPr>
            <w:tcW w:w="425" w:type="dxa"/>
          </w:tcPr>
          <w:p w14:paraId="705A01E5" w14:textId="77777777" w:rsidR="00E667C4" w:rsidRPr="00EF1E8A" w:rsidRDefault="00E667C4" w:rsidP="00B939C1">
            <w:pPr>
              <w:rPr>
                <w:noProof w:val="0"/>
              </w:rPr>
            </w:pPr>
          </w:p>
        </w:tc>
        <w:tc>
          <w:tcPr>
            <w:tcW w:w="425" w:type="dxa"/>
          </w:tcPr>
          <w:p w14:paraId="4807AE8B" w14:textId="77777777" w:rsidR="00E667C4" w:rsidRPr="00EF1E8A" w:rsidRDefault="00E667C4" w:rsidP="00B939C1">
            <w:pPr>
              <w:rPr>
                <w:noProof w:val="0"/>
              </w:rPr>
            </w:pPr>
          </w:p>
        </w:tc>
      </w:tr>
      <w:tr w:rsidR="00E667C4" w:rsidRPr="00EF1E8A" w14:paraId="02723096" w14:textId="77777777" w:rsidTr="00F45C9F">
        <w:trPr>
          <w:trHeight w:val="817"/>
        </w:trPr>
        <w:tc>
          <w:tcPr>
            <w:tcW w:w="454" w:type="dxa"/>
          </w:tcPr>
          <w:p w14:paraId="0287BED5" w14:textId="77777777" w:rsidR="00E667C4" w:rsidRPr="00EF1E8A" w:rsidRDefault="00E667C4" w:rsidP="00B939C1">
            <w:pPr>
              <w:rPr>
                <w:noProof w:val="0"/>
              </w:rPr>
            </w:pPr>
          </w:p>
        </w:tc>
        <w:tc>
          <w:tcPr>
            <w:tcW w:w="8363" w:type="dxa"/>
          </w:tcPr>
          <w:p w14:paraId="2CB095DF" w14:textId="07DD6FFC" w:rsidR="00E667C4" w:rsidRPr="00EF1E8A" w:rsidRDefault="00E667C4" w:rsidP="00B939C1">
            <w:pPr>
              <w:rPr>
                <w:noProof w:val="0"/>
              </w:rPr>
            </w:pPr>
          </w:p>
        </w:tc>
        <w:tc>
          <w:tcPr>
            <w:tcW w:w="283" w:type="dxa"/>
          </w:tcPr>
          <w:p w14:paraId="0D72511A" w14:textId="77777777" w:rsidR="00E667C4" w:rsidRPr="00EF1E8A" w:rsidRDefault="00E667C4" w:rsidP="00B939C1">
            <w:pPr>
              <w:rPr>
                <w:noProof w:val="0"/>
              </w:rPr>
            </w:pPr>
          </w:p>
        </w:tc>
        <w:tc>
          <w:tcPr>
            <w:tcW w:w="284" w:type="dxa"/>
          </w:tcPr>
          <w:p w14:paraId="759E08B1" w14:textId="77777777" w:rsidR="00E667C4" w:rsidRPr="00EF1E8A" w:rsidRDefault="00E667C4" w:rsidP="00B939C1">
            <w:pPr>
              <w:rPr>
                <w:noProof w:val="0"/>
              </w:rPr>
            </w:pPr>
          </w:p>
        </w:tc>
        <w:tc>
          <w:tcPr>
            <w:tcW w:w="425" w:type="dxa"/>
          </w:tcPr>
          <w:p w14:paraId="4AC05B9F" w14:textId="77777777" w:rsidR="00E667C4" w:rsidRPr="00EF1E8A" w:rsidRDefault="00E667C4" w:rsidP="00B939C1">
            <w:pPr>
              <w:rPr>
                <w:noProof w:val="0"/>
              </w:rPr>
            </w:pPr>
          </w:p>
        </w:tc>
        <w:tc>
          <w:tcPr>
            <w:tcW w:w="425" w:type="dxa"/>
          </w:tcPr>
          <w:p w14:paraId="5087BD33" w14:textId="77777777" w:rsidR="00E667C4" w:rsidRPr="00EF1E8A" w:rsidRDefault="00E667C4" w:rsidP="00B939C1">
            <w:pPr>
              <w:rPr>
                <w:noProof w:val="0"/>
              </w:rPr>
            </w:pPr>
          </w:p>
        </w:tc>
      </w:tr>
    </w:tbl>
    <w:p w14:paraId="6E7942B1" w14:textId="77777777"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77C5A752" w14:textId="61477B2D" w:rsidR="002F3D70" w:rsidRPr="00EF1E8A" w:rsidRDefault="00547EB5" w:rsidP="00EC2399">
      <w:pPr>
        <w:pStyle w:val="Heading2"/>
        <w:rPr>
          <w:noProof w:val="0"/>
        </w:rPr>
      </w:pPr>
      <w:bookmarkStart w:id="57" w:name="_Toc404443094"/>
      <w:r w:rsidRPr="00EF1E8A">
        <w:rPr>
          <w:noProof w:val="0"/>
        </w:rPr>
        <w:lastRenderedPageBreak/>
        <w:t>Technische Anforderungen</w:t>
      </w:r>
      <w:bookmarkEnd w:id="57"/>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3863"/>
        <w:gridCol w:w="892"/>
        <w:gridCol w:w="297"/>
        <w:gridCol w:w="298"/>
        <w:gridCol w:w="297"/>
        <w:gridCol w:w="298"/>
        <w:gridCol w:w="2229"/>
        <w:gridCol w:w="1635"/>
      </w:tblGrid>
      <w:tr w:rsidR="000F6B39" w:rsidRPr="00EF1E8A" w14:paraId="26E9C3DA" w14:textId="77777777" w:rsidTr="00B939C1">
        <w:trPr>
          <w:trHeight w:val="817"/>
        </w:trPr>
        <w:tc>
          <w:tcPr>
            <w:tcW w:w="3685" w:type="dxa"/>
          </w:tcPr>
          <w:p w14:paraId="69AB5044" w14:textId="77777777" w:rsidR="00694D67" w:rsidRPr="00EF1E8A" w:rsidRDefault="000F6B39" w:rsidP="00694D67">
            <w:pPr>
              <w:rPr>
                <w:noProof w:val="0"/>
              </w:rPr>
            </w:pPr>
            <w:r w:rsidRPr="00EF1E8A">
              <w:rPr>
                <w:noProof w:val="0"/>
              </w:rPr>
              <w:t>Umsetzung der hierarchischen Automation</w:t>
            </w:r>
            <w:r w:rsidR="00694D67" w:rsidRPr="00EF1E8A">
              <w:rPr>
                <w:noProof w:val="0"/>
              </w:rPr>
              <w:t>. Das Verhalten der Gegner soll trotz dem hierarchischen Aufbau der Automaten vom Spieler nicht voraussehbar sein. Realisiert werden die Automaten gemäss bekannten Algorithmen. Eine eigene Entwicklung „</w:t>
            </w:r>
            <w:proofErr w:type="spellStart"/>
            <w:r w:rsidR="00694D67" w:rsidRPr="00EF1E8A">
              <w:rPr>
                <w:noProof w:val="0"/>
              </w:rPr>
              <w:t>from</w:t>
            </w:r>
            <w:proofErr w:type="spellEnd"/>
            <w:r w:rsidR="00694D67" w:rsidRPr="00EF1E8A">
              <w:rPr>
                <w:noProof w:val="0"/>
              </w:rPr>
              <w:t xml:space="preserve"> </w:t>
            </w:r>
            <w:proofErr w:type="spellStart"/>
            <w:r w:rsidR="00694D67" w:rsidRPr="00EF1E8A">
              <w:rPr>
                <w:noProof w:val="0"/>
              </w:rPr>
              <w:t>scratch</w:t>
            </w:r>
            <w:proofErr w:type="spellEnd"/>
            <w:r w:rsidR="00694D67" w:rsidRPr="00EF1E8A">
              <w:rPr>
                <w:noProof w:val="0"/>
              </w:rPr>
              <w:t>“ ist nicht das Ziel. Für einzelne Zustände kommen State Patterns zum Einsatz.</w:t>
            </w:r>
          </w:p>
          <w:p w14:paraId="046AB0BA" w14:textId="0CD53051" w:rsidR="000F6B39" w:rsidRPr="00EF1E8A" w:rsidRDefault="000F6B39" w:rsidP="00B939C1">
            <w:pPr>
              <w:rPr>
                <w:noProof w:val="0"/>
              </w:rPr>
            </w:pPr>
          </w:p>
        </w:tc>
        <w:tc>
          <w:tcPr>
            <w:tcW w:w="851" w:type="dxa"/>
          </w:tcPr>
          <w:p w14:paraId="0C0A78DC" w14:textId="77777777" w:rsidR="000F6B39" w:rsidRPr="00EF1E8A" w:rsidRDefault="000F6B39" w:rsidP="00B939C1">
            <w:pPr>
              <w:rPr>
                <w:noProof w:val="0"/>
              </w:rPr>
            </w:pPr>
            <w:r w:rsidRPr="00EF1E8A">
              <w:rPr>
                <w:noProof w:val="0"/>
              </w:rPr>
              <w:t>geplant</w:t>
            </w:r>
          </w:p>
        </w:tc>
        <w:tc>
          <w:tcPr>
            <w:tcW w:w="283" w:type="dxa"/>
          </w:tcPr>
          <w:p w14:paraId="08CB46A0" w14:textId="77777777" w:rsidR="000F6B39" w:rsidRPr="00EF1E8A" w:rsidRDefault="000F6B39" w:rsidP="00B939C1">
            <w:pPr>
              <w:rPr>
                <w:noProof w:val="0"/>
              </w:rPr>
            </w:pPr>
            <w:r w:rsidRPr="00EF1E8A">
              <w:rPr>
                <w:noProof w:val="0"/>
              </w:rPr>
              <w:t>3</w:t>
            </w:r>
          </w:p>
        </w:tc>
        <w:tc>
          <w:tcPr>
            <w:tcW w:w="284" w:type="dxa"/>
          </w:tcPr>
          <w:p w14:paraId="79610C2A" w14:textId="77777777" w:rsidR="000F6B39" w:rsidRPr="00EF1E8A" w:rsidRDefault="000F6B39" w:rsidP="00B939C1">
            <w:pPr>
              <w:rPr>
                <w:noProof w:val="0"/>
              </w:rPr>
            </w:pPr>
          </w:p>
        </w:tc>
        <w:tc>
          <w:tcPr>
            <w:tcW w:w="283" w:type="dxa"/>
          </w:tcPr>
          <w:p w14:paraId="1B1C8F43" w14:textId="77777777" w:rsidR="000F6B39" w:rsidRPr="00EF1E8A" w:rsidRDefault="000F6B39" w:rsidP="00B939C1">
            <w:pPr>
              <w:rPr>
                <w:noProof w:val="0"/>
              </w:rPr>
            </w:pPr>
          </w:p>
        </w:tc>
        <w:tc>
          <w:tcPr>
            <w:tcW w:w="284" w:type="dxa"/>
          </w:tcPr>
          <w:p w14:paraId="31B0B550" w14:textId="77777777" w:rsidR="000F6B39" w:rsidRPr="00EF1E8A" w:rsidRDefault="000F6B39" w:rsidP="00B939C1">
            <w:pPr>
              <w:rPr>
                <w:noProof w:val="0"/>
              </w:rPr>
            </w:pPr>
          </w:p>
        </w:tc>
        <w:tc>
          <w:tcPr>
            <w:tcW w:w="2126" w:type="dxa"/>
          </w:tcPr>
          <w:p w14:paraId="63288BD6" w14:textId="77777777" w:rsidR="000F6B39" w:rsidRPr="00EF1E8A" w:rsidRDefault="000F6B39" w:rsidP="00B939C1">
            <w:pPr>
              <w:rPr>
                <w:noProof w:val="0"/>
              </w:rPr>
            </w:pPr>
            <w:r w:rsidRPr="00EF1E8A">
              <w:rPr>
                <w:noProof w:val="0"/>
              </w:rPr>
              <w:t>JE</w:t>
            </w:r>
          </w:p>
        </w:tc>
        <w:tc>
          <w:tcPr>
            <w:tcW w:w="1559" w:type="dxa"/>
          </w:tcPr>
          <w:p w14:paraId="25897F6A" w14:textId="77777777" w:rsidR="000F6B39" w:rsidRPr="00EF1E8A" w:rsidRDefault="000F6B39" w:rsidP="00B939C1">
            <w:pPr>
              <w:rPr>
                <w:noProof w:val="0"/>
              </w:rPr>
            </w:pPr>
            <w:r w:rsidRPr="00EF1E8A">
              <w:rPr>
                <w:noProof w:val="0"/>
              </w:rPr>
              <w:t>10.10.2014</w:t>
            </w:r>
          </w:p>
        </w:tc>
      </w:tr>
      <w:tr w:rsidR="00442484" w:rsidRPr="00EF1E8A" w14:paraId="72E5B2AA" w14:textId="77777777" w:rsidTr="00B939C1">
        <w:trPr>
          <w:trHeight w:val="817"/>
        </w:trPr>
        <w:tc>
          <w:tcPr>
            <w:tcW w:w="3685" w:type="dxa"/>
          </w:tcPr>
          <w:p w14:paraId="6E572C6C" w14:textId="7104223C" w:rsidR="00442484" w:rsidRPr="00EF1E8A" w:rsidRDefault="00442484" w:rsidP="00B939C1">
            <w:pPr>
              <w:rPr>
                <w:noProof w:val="0"/>
              </w:rPr>
            </w:pPr>
            <w:r w:rsidRPr="00EF1E8A">
              <w:rPr>
                <w:noProof w:val="0"/>
              </w:rPr>
              <w:t xml:space="preserve">Das Verhalten der Gegner soll mit einem </w:t>
            </w:r>
            <w:proofErr w:type="spellStart"/>
            <w:r w:rsidRPr="00EF1E8A">
              <w:rPr>
                <w:noProof w:val="0"/>
              </w:rPr>
              <w:t>Hierarchical</w:t>
            </w:r>
            <w:proofErr w:type="spellEnd"/>
            <w:r w:rsidRPr="00EF1E8A">
              <w:rPr>
                <w:noProof w:val="0"/>
              </w:rPr>
              <w:t xml:space="preserve"> State Maschine mit verschiedenen State Patterns umgesetzt werden. Das Gelernte wird später wiederverwendet und bildet eine solide Grundlage um ein bestehendes Verhaltenskonzept der Gegner zu erweitern.</w:t>
            </w:r>
          </w:p>
        </w:tc>
        <w:tc>
          <w:tcPr>
            <w:tcW w:w="851" w:type="dxa"/>
          </w:tcPr>
          <w:p w14:paraId="215022BF" w14:textId="77777777" w:rsidR="00442484" w:rsidRPr="00EF1E8A" w:rsidRDefault="00442484" w:rsidP="00B939C1">
            <w:pPr>
              <w:rPr>
                <w:noProof w:val="0"/>
              </w:rPr>
            </w:pPr>
          </w:p>
        </w:tc>
        <w:tc>
          <w:tcPr>
            <w:tcW w:w="283" w:type="dxa"/>
          </w:tcPr>
          <w:p w14:paraId="1A51C870" w14:textId="77777777" w:rsidR="00442484" w:rsidRPr="00EF1E8A" w:rsidRDefault="00442484" w:rsidP="00B939C1">
            <w:pPr>
              <w:rPr>
                <w:noProof w:val="0"/>
              </w:rPr>
            </w:pPr>
          </w:p>
        </w:tc>
        <w:tc>
          <w:tcPr>
            <w:tcW w:w="284" w:type="dxa"/>
          </w:tcPr>
          <w:p w14:paraId="4E833C5D" w14:textId="77777777" w:rsidR="00442484" w:rsidRPr="00EF1E8A" w:rsidRDefault="00442484" w:rsidP="00B939C1">
            <w:pPr>
              <w:rPr>
                <w:noProof w:val="0"/>
              </w:rPr>
            </w:pPr>
          </w:p>
        </w:tc>
        <w:tc>
          <w:tcPr>
            <w:tcW w:w="283" w:type="dxa"/>
          </w:tcPr>
          <w:p w14:paraId="1BAFA729" w14:textId="77777777" w:rsidR="00442484" w:rsidRPr="00EF1E8A" w:rsidRDefault="00442484" w:rsidP="00B939C1">
            <w:pPr>
              <w:rPr>
                <w:noProof w:val="0"/>
              </w:rPr>
            </w:pPr>
          </w:p>
        </w:tc>
        <w:tc>
          <w:tcPr>
            <w:tcW w:w="284" w:type="dxa"/>
          </w:tcPr>
          <w:p w14:paraId="3CAC8E89" w14:textId="77777777" w:rsidR="00442484" w:rsidRPr="00EF1E8A" w:rsidRDefault="00442484" w:rsidP="00B939C1">
            <w:pPr>
              <w:rPr>
                <w:noProof w:val="0"/>
              </w:rPr>
            </w:pPr>
          </w:p>
        </w:tc>
        <w:tc>
          <w:tcPr>
            <w:tcW w:w="2126" w:type="dxa"/>
          </w:tcPr>
          <w:p w14:paraId="42E4F1EA" w14:textId="77777777" w:rsidR="00442484" w:rsidRPr="00EF1E8A" w:rsidRDefault="00442484" w:rsidP="00B939C1">
            <w:pPr>
              <w:rPr>
                <w:noProof w:val="0"/>
              </w:rPr>
            </w:pPr>
          </w:p>
        </w:tc>
        <w:tc>
          <w:tcPr>
            <w:tcW w:w="1559" w:type="dxa"/>
          </w:tcPr>
          <w:p w14:paraId="6421772C" w14:textId="77777777" w:rsidR="00442484" w:rsidRPr="00EF1E8A" w:rsidRDefault="00442484" w:rsidP="00B939C1">
            <w:pPr>
              <w:rPr>
                <w:noProof w:val="0"/>
              </w:rPr>
            </w:pPr>
          </w:p>
        </w:tc>
      </w:tr>
      <w:tr w:rsidR="00BA0174" w:rsidRPr="00EF1E8A" w14:paraId="7B423140" w14:textId="77777777" w:rsidTr="00B939C1">
        <w:trPr>
          <w:trHeight w:val="817"/>
        </w:trPr>
        <w:tc>
          <w:tcPr>
            <w:tcW w:w="3685" w:type="dxa"/>
          </w:tcPr>
          <w:p w14:paraId="437218D7" w14:textId="3568626E" w:rsidR="00BA0174" w:rsidRPr="00EF1E8A" w:rsidRDefault="00BA0174" w:rsidP="00B939C1">
            <w:pPr>
              <w:rPr>
                <w:noProof w:val="0"/>
              </w:rPr>
            </w:pPr>
            <w:r w:rsidRPr="00EF1E8A">
              <w:rPr>
                <w:noProof w:val="0"/>
              </w:rPr>
              <w:t xml:space="preserve">Die Nutzung des </w:t>
            </w:r>
            <w:proofErr w:type="spellStart"/>
            <w:r w:rsidRPr="00EF1E8A">
              <w:rPr>
                <w:noProof w:val="0"/>
              </w:rPr>
              <w:t>CharacterMotor</w:t>
            </w:r>
            <w:proofErr w:type="spellEnd"/>
            <w:r w:rsidRPr="00EF1E8A">
              <w:rPr>
                <w:noProof w:val="0"/>
              </w:rPr>
              <w:t xml:space="preserve"> Scripts resp. die Erweiterung des </w:t>
            </w:r>
            <w:proofErr w:type="spellStart"/>
            <w:r w:rsidRPr="00EF1E8A">
              <w:rPr>
                <w:noProof w:val="0"/>
              </w:rPr>
              <w:t>FPSInputController</w:t>
            </w:r>
            <w:proofErr w:type="spellEnd"/>
            <w:r w:rsidRPr="00EF1E8A">
              <w:rPr>
                <w:noProof w:val="0"/>
              </w:rPr>
              <w:t xml:space="preserve"> Scripts ist für diese Zwecke sinnvoll.</w:t>
            </w:r>
          </w:p>
        </w:tc>
        <w:tc>
          <w:tcPr>
            <w:tcW w:w="851" w:type="dxa"/>
          </w:tcPr>
          <w:p w14:paraId="0B2FC527" w14:textId="77777777" w:rsidR="00BA0174" w:rsidRPr="00EF1E8A" w:rsidRDefault="00BA0174" w:rsidP="00B939C1">
            <w:pPr>
              <w:rPr>
                <w:noProof w:val="0"/>
              </w:rPr>
            </w:pPr>
          </w:p>
        </w:tc>
        <w:tc>
          <w:tcPr>
            <w:tcW w:w="283" w:type="dxa"/>
          </w:tcPr>
          <w:p w14:paraId="42AB22DD" w14:textId="77777777" w:rsidR="00BA0174" w:rsidRPr="00EF1E8A" w:rsidRDefault="00BA0174" w:rsidP="00B939C1">
            <w:pPr>
              <w:rPr>
                <w:noProof w:val="0"/>
              </w:rPr>
            </w:pPr>
          </w:p>
        </w:tc>
        <w:tc>
          <w:tcPr>
            <w:tcW w:w="284" w:type="dxa"/>
          </w:tcPr>
          <w:p w14:paraId="3A654CE1" w14:textId="77777777" w:rsidR="00BA0174" w:rsidRPr="00EF1E8A" w:rsidRDefault="00BA0174" w:rsidP="00B939C1">
            <w:pPr>
              <w:rPr>
                <w:noProof w:val="0"/>
              </w:rPr>
            </w:pPr>
          </w:p>
        </w:tc>
        <w:tc>
          <w:tcPr>
            <w:tcW w:w="283" w:type="dxa"/>
          </w:tcPr>
          <w:p w14:paraId="5B433059" w14:textId="77777777" w:rsidR="00BA0174" w:rsidRPr="00EF1E8A" w:rsidRDefault="00BA0174" w:rsidP="00B939C1">
            <w:pPr>
              <w:rPr>
                <w:noProof w:val="0"/>
              </w:rPr>
            </w:pPr>
          </w:p>
        </w:tc>
        <w:tc>
          <w:tcPr>
            <w:tcW w:w="284" w:type="dxa"/>
          </w:tcPr>
          <w:p w14:paraId="3BA2B3A7" w14:textId="77777777" w:rsidR="00BA0174" w:rsidRPr="00EF1E8A" w:rsidRDefault="00BA0174" w:rsidP="00B939C1">
            <w:pPr>
              <w:rPr>
                <w:noProof w:val="0"/>
              </w:rPr>
            </w:pPr>
          </w:p>
        </w:tc>
        <w:tc>
          <w:tcPr>
            <w:tcW w:w="2126" w:type="dxa"/>
          </w:tcPr>
          <w:p w14:paraId="6BD2E807" w14:textId="77777777" w:rsidR="00BA0174" w:rsidRPr="00EF1E8A" w:rsidRDefault="00BA0174" w:rsidP="00B939C1">
            <w:pPr>
              <w:rPr>
                <w:noProof w:val="0"/>
              </w:rPr>
            </w:pPr>
          </w:p>
        </w:tc>
        <w:tc>
          <w:tcPr>
            <w:tcW w:w="1559" w:type="dxa"/>
          </w:tcPr>
          <w:p w14:paraId="151C56FF" w14:textId="77777777" w:rsidR="00BA0174" w:rsidRPr="00EF1E8A" w:rsidRDefault="00BA0174" w:rsidP="00B939C1">
            <w:pPr>
              <w:rPr>
                <w:noProof w:val="0"/>
              </w:rPr>
            </w:pPr>
          </w:p>
        </w:tc>
      </w:tr>
    </w:tbl>
    <w:p w14:paraId="2839E2A1" w14:textId="77777777" w:rsidR="00547EB5" w:rsidRPr="00EF1E8A" w:rsidRDefault="00547EB5">
      <w:pPr>
        <w:rPr>
          <w:noProof w:val="0"/>
        </w:rPr>
      </w:pPr>
    </w:p>
    <w:p w14:paraId="637231E0" w14:textId="2EF053A4" w:rsidR="00547EB5" w:rsidRPr="00EF1E8A" w:rsidRDefault="00547EB5" w:rsidP="00EC2399">
      <w:pPr>
        <w:pStyle w:val="Heading3"/>
        <w:rPr>
          <w:noProof w:val="0"/>
        </w:rPr>
      </w:pPr>
      <w:bookmarkStart w:id="58" w:name="_Toc404443095"/>
      <w:r w:rsidRPr="00EF1E8A">
        <w:rPr>
          <w:noProof w:val="0"/>
        </w:rPr>
        <w:t>Detailbeschreibung der technischen Anforderungen</w:t>
      </w:r>
      <w:bookmarkEnd w:id="58"/>
    </w:p>
    <w:p w14:paraId="21D17ADE" w14:textId="77777777" w:rsidR="00943F83" w:rsidRPr="00EF1E8A" w:rsidRDefault="00943F83">
      <w:pPr>
        <w:rPr>
          <w:noProof w:val="0"/>
        </w:rPr>
      </w:pPr>
    </w:p>
    <w:p w14:paraId="7E9128A7" w14:textId="77777777" w:rsidR="00943F83" w:rsidRPr="00EF1E8A" w:rsidRDefault="00943F83">
      <w:pPr>
        <w:rPr>
          <w:noProof w:val="0"/>
        </w:rPr>
      </w:pPr>
    </w:p>
    <w:p w14:paraId="410D248B" w14:textId="77777777" w:rsidR="00EC0F74" w:rsidRPr="00EF1E8A" w:rsidRDefault="00D33515" w:rsidP="00917A6F">
      <w:pPr>
        <w:pStyle w:val="Heading1"/>
        <w:rPr>
          <w:noProof w:val="0"/>
        </w:rPr>
      </w:pPr>
      <w:bookmarkStart w:id="59" w:name="_Toc402344805"/>
      <w:bookmarkStart w:id="60" w:name="_Toc404443096"/>
      <w:r w:rsidRPr="00EF1E8A">
        <w:rPr>
          <w:noProof w:val="0"/>
        </w:rPr>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59"/>
      <w:bookmarkEnd w:id="60"/>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 xml:space="preserve">Entwicklungsumgebung Unity3D, die an JavaScript angelehnte </w:t>
      </w:r>
      <w:proofErr w:type="spellStart"/>
      <w:r w:rsidR="00AB14AF" w:rsidRPr="00EF1E8A">
        <w:rPr>
          <w:noProof w:val="0"/>
        </w:rPr>
        <w:t>Unityscript</w:t>
      </w:r>
      <w:proofErr w:type="spellEnd"/>
      <w:r w:rsidR="00AB14AF" w:rsidRPr="00EF1E8A">
        <w:rPr>
          <w:noProof w:val="0"/>
        </w:rPr>
        <w:t xml:space="preserve">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w:t>
      </w:r>
      <w:proofErr w:type="spellStart"/>
      <w:r w:rsidRPr="00EF1E8A">
        <w:rPr>
          <w:noProof w:val="0"/>
        </w:rPr>
        <w:t>Scope</w:t>
      </w:r>
      <w:proofErr w:type="spellEnd"/>
      <w:r w:rsidRPr="00EF1E8A">
        <w:rPr>
          <w:noProof w:val="0"/>
        </w:rPr>
        <w:t xml:space="preserve"> </w:t>
      </w:r>
      <w:r w:rsidR="000D5226" w:rsidRPr="00EF1E8A">
        <w:rPr>
          <w:noProof w:val="0"/>
        </w:rPr>
        <w:t>geklärt wurde und in der Design-</w:t>
      </w:r>
      <w:proofErr w:type="spellStart"/>
      <w:r w:rsidRPr="00EF1E8A">
        <w:rPr>
          <w:noProof w:val="0"/>
        </w:rPr>
        <w:t>Thinking</w:t>
      </w:r>
      <w:proofErr w:type="spellEnd"/>
      <w:r w:rsidR="000D5226" w:rsidRPr="00EF1E8A">
        <w:rPr>
          <w:noProof w:val="0"/>
        </w:rPr>
        <w:t>-</w:t>
      </w:r>
      <w:r w:rsidRPr="00EF1E8A">
        <w:rPr>
          <w:noProof w:val="0"/>
        </w:rPr>
        <w:t xml:space="preserve">Phase erste </w:t>
      </w:r>
      <w:proofErr w:type="spellStart"/>
      <w:r w:rsidRPr="00EF1E8A">
        <w:rPr>
          <w:noProof w:val="0"/>
        </w:rPr>
        <w:t>Protoypen</w:t>
      </w:r>
      <w:proofErr w:type="spellEnd"/>
      <w:r w:rsidRPr="00EF1E8A">
        <w:rPr>
          <w:noProof w:val="0"/>
        </w:rPr>
        <w:t xml:space="preserve">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2E9ADBD0" w:rsidR="002F3D70" w:rsidRPr="00EF1E8A" w:rsidRDefault="002F3D70" w:rsidP="007D12DD">
      <w:pPr>
        <w:rPr>
          <w:noProof w:val="0"/>
        </w:rPr>
      </w:pPr>
      <w:r w:rsidRPr="00EF1E8A">
        <w:rPr>
          <w:noProof w:val="0"/>
        </w:rPr>
        <w:t xml:space="preserve">Ein regelmässiger Austausch mit </w:t>
      </w:r>
      <w:proofErr w:type="gramStart"/>
      <w:r w:rsidRPr="00EF1E8A">
        <w:rPr>
          <w:noProof w:val="0"/>
        </w:rPr>
        <w:t>den</w:t>
      </w:r>
      <w:proofErr w:type="gramEnd"/>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 xml:space="preserve">Teil in der ersten Phase des Projekts genug </w:t>
      </w:r>
      <w:r w:rsidRPr="00EF1E8A">
        <w:rPr>
          <w:noProof w:val="0"/>
        </w:rPr>
        <w:lastRenderedPageBreak/>
        <w:t>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320888C7" w14:textId="58D78CCE" w:rsidR="00A60017" w:rsidRPr="00EF1E8A" w:rsidRDefault="00A60017" w:rsidP="00A60017">
      <w:pPr>
        <w:pStyle w:val="Heading1"/>
        <w:rPr>
          <w:noProof w:val="0"/>
        </w:rPr>
      </w:pPr>
      <w:bookmarkStart w:id="61" w:name="_Toc402344806"/>
      <w:bookmarkStart w:id="62" w:name="_Toc404443097"/>
      <w:r w:rsidRPr="00EF1E8A">
        <w:rPr>
          <w:noProof w:val="0"/>
        </w:rPr>
        <w:t>Glossar</w:t>
      </w:r>
      <w:bookmarkEnd w:id="61"/>
      <w:bookmarkEnd w:id="62"/>
    </w:p>
    <w:p w14:paraId="6979FEBE" w14:textId="77777777" w:rsidR="00D16C53" w:rsidRPr="00EF1E8A" w:rsidRDefault="00D16C53" w:rsidP="00D16C53">
      <w:pPr>
        <w:rPr>
          <w:noProof w:val="0"/>
        </w:rPr>
      </w:pPr>
    </w:p>
    <w:p w14:paraId="082EBD22" w14:textId="0448EE7A" w:rsidR="00D16C53" w:rsidRDefault="00D16C53" w:rsidP="00D16C53">
      <w:pPr>
        <w:rPr>
          <w:noProof w:val="0"/>
        </w:rPr>
      </w:pPr>
      <w:r w:rsidRPr="00EF1E8A">
        <w:rPr>
          <w:noProof w:val="0"/>
        </w:rPr>
        <w:t>Verantwortlichkeit:</w:t>
      </w:r>
      <w:r w:rsidRPr="00EF1E8A">
        <w:rPr>
          <w:noProof w:val="0"/>
        </w:rPr>
        <w:tab/>
        <w:t>F. Schwab</w:t>
      </w:r>
    </w:p>
    <w:p w14:paraId="4B85FF22" w14:textId="77777777" w:rsidR="00E030A4" w:rsidRPr="00EF1E8A" w:rsidRDefault="00E030A4" w:rsidP="00D16C53">
      <w:pPr>
        <w:rPr>
          <w:noProof w:val="0"/>
        </w:rPr>
      </w:pPr>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27560A" w:rsidRPr="00EF1E8A" w14:paraId="2DF8DA04" w14:textId="77777777" w:rsidTr="0055263F">
        <w:trPr>
          <w:trHeight w:hRule="exact" w:val="646"/>
        </w:trPr>
        <w:tc>
          <w:tcPr>
            <w:tcW w:w="3475" w:type="dxa"/>
            <w:shd w:val="clear" w:color="auto" w:fill="D9D9D9"/>
            <w:vAlign w:val="center"/>
          </w:tcPr>
          <w:p w14:paraId="5E437FA6" w14:textId="3ED08CA4" w:rsidR="0027560A" w:rsidRPr="00EF1E8A" w:rsidRDefault="0027560A" w:rsidP="0054482A">
            <w:pPr>
              <w:rPr>
                <w:noProof w:val="0"/>
                <w:sz w:val="20"/>
                <w:szCs w:val="20"/>
              </w:rPr>
            </w:pPr>
            <w:r>
              <w:rPr>
                <w:noProof w:val="0"/>
                <w:sz w:val="20"/>
                <w:szCs w:val="20"/>
              </w:rPr>
              <w:t>Spieler</w:t>
            </w:r>
          </w:p>
        </w:tc>
        <w:tc>
          <w:tcPr>
            <w:tcW w:w="6164" w:type="dxa"/>
            <w:shd w:val="clear" w:color="auto" w:fill="D9D9D9"/>
            <w:vAlign w:val="center"/>
          </w:tcPr>
          <w:p w14:paraId="5E84F6B1" w14:textId="13E070FD" w:rsidR="0027560A" w:rsidRPr="00EF1E8A" w:rsidRDefault="00FF1515" w:rsidP="0054482A">
            <w:pPr>
              <w:rPr>
                <w:noProof w:val="0"/>
                <w:sz w:val="20"/>
                <w:szCs w:val="20"/>
              </w:rPr>
            </w:pPr>
            <w:r>
              <w:rPr>
                <w:noProof w:val="0"/>
                <w:sz w:val="20"/>
                <w:szCs w:val="20"/>
              </w:rPr>
              <w:t>Die Person, welche</w:t>
            </w:r>
            <w:r w:rsidR="00A05587">
              <w:rPr>
                <w:noProof w:val="0"/>
                <w:sz w:val="20"/>
                <w:szCs w:val="20"/>
              </w:rPr>
              <w:t xml:space="preserve"> die Spielfigur im Spiel steuert</w:t>
            </w:r>
          </w:p>
        </w:tc>
      </w:tr>
      <w:tr w:rsidR="00536ED9" w:rsidRPr="00EF1E8A" w14:paraId="17C6B7BC" w14:textId="77777777" w:rsidTr="0055263F">
        <w:trPr>
          <w:trHeight w:hRule="exact" w:val="646"/>
        </w:trPr>
        <w:tc>
          <w:tcPr>
            <w:tcW w:w="3475" w:type="dxa"/>
            <w:shd w:val="clear" w:color="auto" w:fill="D9D9D9"/>
            <w:vAlign w:val="center"/>
          </w:tcPr>
          <w:p w14:paraId="0C981862" w14:textId="3D8377B2" w:rsidR="00536ED9" w:rsidRDefault="00536ED9" w:rsidP="0054482A">
            <w:pPr>
              <w:rPr>
                <w:noProof w:val="0"/>
                <w:sz w:val="20"/>
                <w:szCs w:val="20"/>
              </w:rPr>
            </w:pPr>
            <w:r>
              <w:rPr>
                <w:noProof w:val="0"/>
                <w:sz w:val="20"/>
                <w:szCs w:val="20"/>
              </w:rPr>
              <w:t>Spielfigur</w:t>
            </w:r>
          </w:p>
        </w:tc>
        <w:tc>
          <w:tcPr>
            <w:tcW w:w="6164" w:type="dxa"/>
            <w:shd w:val="clear" w:color="auto" w:fill="D9D9D9"/>
            <w:vAlign w:val="center"/>
          </w:tcPr>
          <w:p w14:paraId="41EC0D4A" w14:textId="7793BDAE" w:rsidR="00536ED9" w:rsidRDefault="00536ED9" w:rsidP="0054482A">
            <w:pPr>
              <w:rPr>
                <w:noProof w:val="0"/>
                <w:sz w:val="20"/>
                <w:szCs w:val="20"/>
              </w:rPr>
            </w:pPr>
            <w:r>
              <w:rPr>
                <w:noProof w:val="0"/>
                <w:sz w:val="20"/>
                <w:szCs w:val="20"/>
              </w:rPr>
              <w:t>Die virtuelle Figur, die vom Spieler innerhalb des Systems gesteuert wird.</w:t>
            </w:r>
          </w:p>
        </w:tc>
      </w:tr>
      <w:tr w:rsidR="00182B05" w:rsidRPr="00EF1E8A" w14:paraId="3602D8B9" w14:textId="77777777" w:rsidTr="00182B05">
        <w:trPr>
          <w:trHeight w:hRule="exact" w:val="808"/>
        </w:trPr>
        <w:tc>
          <w:tcPr>
            <w:tcW w:w="3475" w:type="dxa"/>
            <w:shd w:val="clear" w:color="auto" w:fill="D9D9D9"/>
            <w:vAlign w:val="center"/>
          </w:tcPr>
          <w:p w14:paraId="6D9F529B" w14:textId="4E27210C" w:rsidR="00182B05" w:rsidRDefault="00182B05" w:rsidP="0054482A">
            <w:pPr>
              <w:rPr>
                <w:noProof w:val="0"/>
                <w:sz w:val="20"/>
                <w:szCs w:val="20"/>
              </w:rPr>
            </w:pPr>
            <w:r w:rsidRPr="00182B05">
              <w:rPr>
                <w:noProof w:val="0"/>
                <w:sz w:val="20"/>
                <w:szCs w:val="20"/>
              </w:rPr>
              <w:t>Basislevels</w:t>
            </w:r>
          </w:p>
        </w:tc>
        <w:tc>
          <w:tcPr>
            <w:tcW w:w="6164" w:type="dxa"/>
            <w:shd w:val="clear" w:color="auto" w:fill="D9D9D9"/>
            <w:vAlign w:val="center"/>
          </w:tcPr>
          <w:p w14:paraId="1430FA66" w14:textId="4D659C6B" w:rsidR="00182B05" w:rsidRDefault="00182B05"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F1253E">
        <w:trPr>
          <w:trHeight w:hRule="exact" w:val="1840"/>
        </w:trPr>
        <w:tc>
          <w:tcPr>
            <w:tcW w:w="3475" w:type="dxa"/>
            <w:shd w:val="clear" w:color="auto" w:fill="D9D9D9"/>
            <w:vAlign w:val="center"/>
          </w:tcPr>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bl>
    <w:p w14:paraId="3A77D93B" w14:textId="77777777" w:rsidR="00905343" w:rsidRDefault="00905343" w:rsidP="00905343">
      <w:pPr>
        <w:rPr>
          <w:noProof w:val="0"/>
          <w:sz w:val="20"/>
          <w:szCs w:val="20"/>
        </w:rPr>
      </w:pPr>
    </w:p>
    <w:p w14:paraId="08DDE349" w14:textId="1B72BBA9" w:rsidR="00F1253E" w:rsidRDefault="00F1253E" w:rsidP="00E030A4">
      <w:pPr>
        <w:pStyle w:val="Heading2"/>
      </w:pPr>
      <w:bookmarkStart w:id="63" w:name="_Toc404443098"/>
      <w:r>
        <w:lastRenderedPageBreak/>
        <w:t>GUI</w:t>
      </w:r>
      <w:bookmarkEnd w:id="6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79pt" o:ole="">
            <v:imagedata r:id="rId17" o:title=""/>
          </v:shape>
          <o:OLEObject Type="Embed" ProgID="Visio.Drawing.11" ShapeID="_x0000_i1025" DrawAspect="Content" ObjectID="_1478184921" r:id="rId18"/>
        </w:object>
      </w:r>
      <w:r>
        <w:object w:dxaOrig="4611" w:dyaOrig="5575" w14:anchorId="5F7DD615">
          <v:shape id="_x0000_i1026" type="#_x0000_t75" style="width:230.25pt;height:279pt" o:ole="">
            <v:imagedata r:id="rId19" o:title=""/>
          </v:shape>
          <o:OLEObject Type="Embed" ProgID="Visio.Drawing.11" ShapeID="_x0000_i1026" DrawAspect="Content" ObjectID="_1478184922" r:id="rId20"/>
        </w:object>
      </w:r>
    </w:p>
    <w:p w14:paraId="45E12F77" w14:textId="327EF4E7" w:rsidR="00E030A4" w:rsidRDefault="00E030A4" w:rsidP="00E030A4">
      <w:pPr>
        <w:pStyle w:val="Heading2"/>
      </w:pPr>
      <w:bookmarkStart w:id="64" w:name="_Toc404443099"/>
      <w:r>
        <w:t>Synonyme</w:t>
      </w:r>
      <w:bookmarkEnd w:id="6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bl>
    <w:p w14:paraId="37625A19" w14:textId="77777777" w:rsidR="00A60017" w:rsidRPr="00EF1E8A" w:rsidRDefault="00A60017" w:rsidP="00A60017">
      <w:pPr>
        <w:rPr>
          <w:noProof w:val="0"/>
        </w:rPr>
      </w:pPr>
    </w:p>
    <w:p w14:paraId="3DF943F9" w14:textId="77777777" w:rsidR="00905343" w:rsidRPr="00EF1E8A" w:rsidRDefault="00905343">
      <w:pPr>
        <w:rPr>
          <w:rFonts w:cs="Helvetica"/>
          <w:b/>
          <w:bCs/>
          <w:noProof w:val="0"/>
          <w:kern w:val="32"/>
          <w:sz w:val="36"/>
        </w:rPr>
      </w:pPr>
      <w:r w:rsidRPr="00EF1E8A">
        <w:rPr>
          <w:noProof w:val="0"/>
        </w:rPr>
        <w:br w:type="page"/>
      </w:r>
    </w:p>
    <w:p w14:paraId="0C73FDAD" w14:textId="1C568356" w:rsidR="00A60017" w:rsidRPr="00EF1E8A" w:rsidRDefault="00A60017" w:rsidP="00A60017">
      <w:pPr>
        <w:pStyle w:val="Heading1"/>
        <w:rPr>
          <w:noProof w:val="0"/>
        </w:rPr>
      </w:pPr>
      <w:bookmarkStart w:id="65" w:name="_Toc402344807"/>
      <w:bookmarkStart w:id="66" w:name="_Toc404443100"/>
      <w:r w:rsidRPr="00EF1E8A">
        <w:rPr>
          <w:noProof w:val="0"/>
        </w:rPr>
        <w:lastRenderedPageBreak/>
        <w:t>Referenzen</w:t>
      </w:r>
      <w:bookmarkEnd w:id="65"/>
      <w:bookmarkEnd w:id="66"/>
    </w:p>
    <w:p w14:paraId="53273438" w14:textId="77777777" w:rsidR="00A60017" w:rsidRPr="00EF1E8A" w:rsidRDefault="00A60017" w:rsidP="00A60017">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2624"/>
        <w:gridCol w:w="7015"/>
      </w:tblGrid>
      <w:tr w:rsidR="00905343" w:rsidRPr="00EF1E8A" w14:paraId="73870343" w14:textId="77777777" w:rsidTr="0054482A">
        <w:trPr>
          <w:trHeight w:hRule="exact" w:val="340"/>
          <w:tblHeader/>
        </w:trPr>
        <w:tc>
          <w:tcPr>
            <w:tcW w:w="2624" w:type="dxa"/>
            <w:shd w:val="clear" w:color="auto" w:fill="697D91"/>
            <w:vAlign w:val="center"/>
          </w:tcPr>
          <w:p w14:paraId="48C342E2"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zeichnung</w:t>
            </w:r>
          </w:p>
        </w:tc>
        <w:tc>
          <w:tcPr>
            <w:tcW w:w="7015" w:type="dxa"/>
            <w:shd w:val="clear" w:color="auto" w:fill="697D91"/>
            <w:vAlign w:val="center"/>
          </w:tcPr>
          <w:p w14:paraId="05E9C068"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Titel, Quelle</w:t>
            </w:r>
          </w:p>
        </w:tc>
      </w:tr>
      <w:tr w:rsidR="00905343" w:rsidRPr="00AC4386" w14:paraId="4898E9AB" w14:textId="77777777" w:rsidTr="0054482A">
        <w:trPr>
          <w:trHeight w:hRule="exact" w:val="734"/>
        </w:trPr>
        <w:tc>
          <w:tcPr>
            <w:tcW w:w="2624" w:type="dxa"/>
            <w:shd w:val="clear" w:color="auto" w:fill="D9D9D9"/>
            <w:vAlign w:val="center"/>
          </w:tcPr>
          <w:p w14:paraId="1D9504FF" w14:textId="77777777" w:rsidR="00905343" w:rsidRPr="00EF1E8A" w:rsidRDefault="00905343" w:rsidP="0054482A">
            <w:pPr>
              <w:rPr>
                <w:noProof w:val="0"/>
                <w:sz w:val="20"/>
                <w:szCs w:val="20"/>
              </w:rPr>
            </w:pPr>
            <w:r w:rsidRPr="00EF1E8A">
              <w:rPr>
                <w:noProof w:val="0"/>
                <w:sz w:val="20"/>
                <w:szCs w:val="20"/>
              </w:rPr>
              <w:t>1</w:t>
            </w:r>
          </w:p>
        </w:tc>
        <w:tc>
          <w:tcPr>
            <w:tcW w:w="7015" w:type="dxa"/>
            <w:shd w:val="clear" w:color="auto" w:fill="D9D9D9"/>
            <w:vAlign w:val="center"/>
          </w:tcPr>
          <w:p w14:paraId="78ED7470" w14:textId="77777777" w:rsidR="00905343" w:rsidRPr="00B62A12" w:rsidRDefault="00905343" w:rsidP="0054482A">
            <w:pPr>
              <w:rPr>
                <w:noProof w:val="0"/>
                <w:sz w:val="20"/>
                <w:szCs w:val="20"/>
                <w:lang w:val="en-US"/>
              </w:rPr>
            </w:pPr>
            <w:r w:rsidRPr="00B62A12">
              <w:rPr>
                <w:noProof w:val="0"/>
                <w:sz w:val="20"/>
                <w:szCs w:val="20"/>
                <w:lang w:val="en-US"/>
              </w:rPr>
              <w:t xml:space="preserve">Artificial Intelligence for Games, </w:t>
            </w:r>
            <w:r w:rsidRPr="00B62A12">
              <w:rPr>
                <w:noProof w:val="0"/>
                <w:sz w:val="20"/>
                <w:szCs w:val="20"/>
                <w:lang w:val="en-US"/>
              </w:rPr>
              <w:br/>
              <w:t xml:space="preserve">Second Edition by Ian </w:t>
            </w:r>
            <w:proofErr w:type="spellStart"/>
            <w:r w:rsidRPr="00B62A12">
              <w:rPr>
                <w:noProof w:val="0"/>
                <w:sz w:val="20"/>
                <w:szCs w:val="20"/>
                <w:lang w:val="en-US"/>
              </w:rPr>
              <w:t>Millington&amp;John</w:t>
            </w:r>
            <w:proofErr w:type="spellEnd"/>
            <w:r w:rsidRPr="00B62A12">
              <w:rPr>
                <w:noProof w:val="0"/>
                <w:sz w:val="20"/>
                <w:szCs w:val="20"/>
                <w:lang w:val="en-US"/>
              </w:rPr>
              <w:t xml:space="preserve"> </w:t>
            </w:r>
            <w:proofErr w:type="spellStart"/>
            <w:r w:rsidRPr="00B62A12">
              <w:rPr>
                <w:noProof w:val="0"/>
                <w:sz w:val="20"/>
                <w:szCs w:val="20"/>
                <w:lang w:val="en-US"/>
              </w:rPr>
              <w:t>Funge</w:t>
            </w:r>
            <w:proofErr w:type="spellEnd"/>
            <w:r w:rsidRPr="00B62A12">
              <w:rPr>
                <w:noProof w:val="0"/>
                <w:sz w:val="20"/>
                <w:szCs w:val="20"/>
                <w:lang w:val="en-US"/>
              </w:rPr>
              <w:t>,</w:t>
            </w:r>
          </w:p>
        </w:tc>
      </w:tr>
    </w:tbl>
    <w:p w14:paraId="69131697" w14:textId="79235236" w:rsidR="00905343" w:rsidRPr="00B62A12" w:rsidRDefault="00905343" w:rsidP="00905343">
      <w:pPr>
        <w:rPr>
          <w:b/>
          <w:bCs/>
          <w:caps/>
          <w:noProof w:val="0"/>
          <w:sz w:val="20"/>
          <w:szCs w:val="20"/>
          <w:lang w:val="en-US"/>
        </w:rPr>
      </w:pPr>
    </w:p>
    <w:p w14:paraId="5B15CD83" w14:textId="77777777" w:rsidR="00E01D41" w:rsidRPr="00B62A12" w:rsidRDefault="00E01D41" w:rsidP="00905343">
      <w:pPr>
        <w:rPr>
          <w:b/>
          <w:bCs/>
          <w:caps/>
          <w:noProof w:val="0"/>
          <w:sz w:val="20"/>
          <w:szCs w:val="20"/>
          <w:lang w:val="en-US"/>
        </w:rPr>
      </w:pPr>
    </w:p>
    <w:p w14:paraId="6E7A0A01" w14:textId="5A90F361" w:rsidR="00E01D41" w:rsidRDefault="00E01D41" w:rsidP="00E01D41">
      <w:pPr>
        <w:pStyle w:val="Heading1"/>
      </w:pPr>
      <w:r w:rsidRPr="00B62A12">
        <w:rPr>
          <w:lang w:val="en-US"/>
        </w:rPr>
        <w:t xml:space="preserve"> </w:t>
      </w:r>
      <w:bookmarkStart w:id="67" w:name="_Toc404443101"/>
      <w:r w:rsidR="0094715D">
        <w:t>Verschiedenes</w:t>
      </w:r>
      <w:bookmarkEnd w:id="67"/>
    </w:p>
    <w:p w14:paraId="5ADECC63" w14:textId="77777777" w:rsidR="00E01D41" w:rsidRDefault="00E01D41" w:rsidP="00905343">
      <w:pPr>
        <w:rPr>
          <w:b/>
          <w:bCs/>
          <w:caps/>
          <w:noProof w:val="0"/>
          <w:sz w:val="20"/>
          <w:szCs w:val="20"/>
        </w:rPr>
      </w:pPr>
    </w:p>
    <w:p w14:paraId="6CEF68C5" w14:textId="20D916CC" w:rsidR="00E01D41" w:rsidRPr="008D53BB" w:rsidRDefault="00F3270D" w:rsidP="00E01D41">
      <w:pPr>
        <w:rPr>
          <w:noProof w:val="0"/>
        </w:rPr>
      </w:pPr>
      <w:r>
        <w:rPr>
          <w:noProof w:val="0"/>
          <w:highlight w:val="cyan"/>
        </w:rPr>
        <w:t xml:space="preserve">Inhalt von Pohl, </w:t>
      </w:r>
      <w:r w:rsidR="00E01D41" w:rsidRPr="00EF1E8A">
        <w:rPr>
          <w:noProof w:val="0"/>
          <w:highlight w:val="cyan"/>
        </w:rPr>
        <w:t>Kapitel 6, Seiten 69 – 100</w:t>
      </w:r>
    </w:p>
    <w:p w14:paraId="37934BE5" w14:textId="77777777" w:rsidR="00E01D41" w:rsidRPr="008D53BB" w:rsidRDefault="00E01D41" w:rsidP="00E01D41">
      <w:pPr>
        <w:rPr>
          <w:noProof w:val="0"/>
        </w:rPr>
      </w:pPr>
      <w:r w:rsidRPr="008D53BB">
        <w:rPr>
          <w:noProof w:val="0"/>
        </w:rPr>
        <w:t>Anforderungen modellbasiert dokumentieren. Das Modell ist eine Abstraktion der Realität.</w:t>
      </w:r>
      <w:r w:rsidRPr="008D53BB">
        <w:rPr>
          <w:noProof w:val="0"/>
        </w:rPr>
        <w:br/>
        <w:t>So bsp. werden dann die UML Diagramme verwendet (UML=Modellierungssprache).</w:t>
      </w:r>
    </w:p>
    <w:p w14:paraId="28D37379" w14:textId="77777777" w:rsidR="00E01D41" w:rsidRPr="008D53BB" w:rsidRDefault="00E01D41" w:rsidP="00E01D41">
      <w:pPr>
        <w:rPr>
          <w:noProof w:val="0"/>
        </w:rPr>
      </w:pPr>
      <w:r w:rsidRPr="008D53BB">
        <w:rPr>
          <w:noProof w:val="0"/>
        </w:rPr>
        <w:t>Aus diesen Kapiteln nur das rausnehmen, was wichtig für die Aufgabenstellung ist.</w:t>
      </w:r>
    </w:p>
    <w:p w14:paraId="5301B648" w14:textId="77777777" w:rsidR="00E01D41" w:rsidRPr="008D53BB" w:rsidRDefault="00E01D41" w:rsidP="00E01D41">
      <w:pPr>
        <w:rPr>
          <w:noProof w:val="0"/>
        </w:rPr>
      </w:pPr>
    </w:p>
    <w:p w14:paraId="03BAD362" w14:textId="77777777" w:rsidR="00E01D41" w:rsidRPr="008D53BB" w:rsidRDefault="00E01D41" w:rsidP="00E01D41">
      <w:pPr>
        <w:pStyle w:val="ListParagraph"/>
        <w:numPr>
          <w:ilvl w:val="0"/>
          <w:numId w:val="40"/>
        </w:numPr>
        <w:rPr>
          <w:noProof w:val="0"/>
        </w:rPr>
      </w:pPr>
      <w:r w:rsidRPr="008D53BB">
        <w:rPr>
          <w:noProof w:val="0"/>
        </w:rPr>
        <w:t>Ziele beschreiben – die Ziele des Stakeholders:</w:t>
      </w:r>
      <w:r w:rsidRPr="008D53BB">
        <w:rPr>
          <w:noProof w:val="0"/>
        </w:rPr>
        <w:br/>
        <w:t>Dies sind vom Stakeholder charakteristische Merkmale des zu entwickelnden Systems.</w:t>
      </w:r>
      <w:r w:rsidRPr="008D53BB">
        <w:rPr>
          <w:noProof w:val="0"/>
        </w:rPr>
        <w:br/>
      </w:r>
      <w:r w:rsidRPr="008D53BB">
        <w:rPr>
          <w:i/>
          <w:noProof w:val="0"/>
        </w:rPr>
        <w:t>Wenn Zeit, noch ein Zielmodell machen.</w:t>
      </w:r>
    </w:p>
    <w:p w14:paraId="314C074E" w14:textId="77777777" w:rsidR="00E01D41" w:rsidRPr="008D53BB" w:rsidRDefault="00E01D41" w:rsidP="00E01D41">
      <w:pPr>
        <w:pStyle w:val="ListParagraph"/>
        <w:numPr>
          <w:ilvl w:val="0"/>
          <w:numId w:val="40"/>
        </w:numPr>
        <w:rPr>
          <w:noProof w:val="0"/>
        </w:rPr>
      </w:pPr>
      <w:r w:rsidRPr="008D53BB">
        <w:rPr>
          <w:noProof w:val="0"/>
        </w:rPr>
        <w:t>S. 75 Use Cases und Szenarien dokumentieren, wie das System genutzt wird</w:t>
      </w:r>
      <w:r w:rsidRPr="008D53BB">
        <w:rPr>
          <w:noProof w:val="0"/>
        </w:rPr>
        <w:br/>
        <w:t>(Bei uns eher die Bedienung des Games)</w:t>
      </w:r>
      <w:r w:rsidRPr="008D53BB">
        <w:rPr>
          <w:noProof w:val="0"/>
        </w:rPr>
        <w:tab/>
      </w:r>
    </w:p>
    <w:p w14:paraId="4CC117B9" w14:textId="77777777" w:rsidR="00E01D41" w:rsidRPr="008D53BB" w:rsidRDefault="00E01D41" w:rsidP="00E01D41">
      <w:pPr>
        <w:pStyle w:val="ListParagraph"/>
        <w:numPr>
          <w:ilvl w:val="1"/>
          <w:numId w:val="40"/>
        </w:numPr>
        <w:rPr>
          <w:noProof w:val="0"/>
        </w:rPr>
      </w:pPr>
      <w:r w:rsidRPr="008D53BB">
        <w:rPr>
          <w:noProof w:val="0"/>
        </w:rPr>
        <w:t>Ein Diagramm machen</w:t>
      </w:r>
    </w:p>
    <w:p w14:paraId="26B7ECA0" w14:textId="77777777" w:rsidR="00E01D41" w:rsidRPr="008D53BB" w:rsidRDefault="00E01D41" w:rsidP="00E01D41">
      <w:pPr>
        <w:pStyle w:val="ListParagraph"/>
        <w:numPr>
          <w:ilvl w:val="1"/>
          <w:numId w:val="40"/>
        </w:numPr>
        <w:rPr>
          <w:noProof w:val="0"/>
        </w:rPr>
      </w:pPr>
      <w:r w:rsidRPr="008D53BB">
        <w:rPr>
          <w:noProof w:val="0"/>
        </w:rPr>
        <w:t>Use Cases in Tabelle</w:t>
      </w:r>
    </w:p>
    <w:p w14:paraId="78FD767C" w14:textId="77777777" w:rsidR="00E01D41" w:rsidRPr="008D53BB" w:rsidRDefault="00E01D41" w:rsidP="00E01D41">
      <w:pPr>
        <w:pStyle w:val="ListParagraph"/>
        <w:numPr>
          <w:ilvl w:val="1"/>
          <w:numId w:val="40"/>
        </w:numPr>
        <w:rPr>
          <w:noProof w:val="0"/>
        </w:rPr>
      </w:pPr>
      <w:r w:rsidRPr="008D53BB">
        <w:rPr>
          <w:noProof w:val="0"/>
        </w:rPr>
        <w:t>Einzelne Use Cases ausführlich mit Alternativen etc.</w:t>
      </w:r>
      <w:r w:rsidRPr="008D53BB">
        <w:rPr>
          <w:noProof w:val="0"/>
        </w:rPr>
        <w:br/>
        <w:t>(beide Punkte wie schon aus SED bekannt)</w:t>
      </w:r>
    </w:p>
    <w:p w14:paraId="2EB77460" w14:textId="77777777" w:rsidR="00E01D41" w:rsidRPr="008D53BB" w:rsidRDefault="00E01D41" w:rsidP="00E01D41">
      <w:pPr>
        <w:pStyle w:val="ListParagraph"/>
        <w:numPr>
          <w:ilvl w:val="0"/>
          <w:numId w:val="40"/>
        </w:numPr>
        <w:rPr>
          <w:noProof w:val="0"/>
        </w:rPr>
      </w:pPr>
      <w:r w:rsidRPr="008D53BB">
        <w:rPr>
          <w:noProof w:val="0"/>
        </w:rPr>
        <w:t>S. 76 Systemanforderungen = Functional Requirements</w:t>
      </w:r>
    </w:p>
    <w:p w14:paraId="4EF84DFB" w14:textId="77777777" w:rsidR="00E01D41" w:rsidRPr="008D53BB" w:rsidRDefault="00E01D41" w:rsidP="00E01D41">
      <w:pPr>
        <w:pStyle w:val="ListParagraph"/>
        <w:numPr>
          <w:ilvl w:val="0"/>
          <w:numId w:val="40"/>
        </w:numPr>
        <w:rPr>
          <w:noProof w:val="0"/>
        </w:rPr>
      </w:pPr>
      <w:r w:rsidRPr="008D53BB">
        <w:rPr>
          <w:noProof w:val="0"/>
        </w:rPr>
        <w:t>S. 81 Perspektiven auf die Anforderungen:</w:t>
      </w:r>
      <w:r w:rsidRPr="008D53BB">
        <w:rPr>
          <w:noProof w:val="0"/>
        </w:rPr>
        <w:br/>
        <w:t>1. Struktur 2. Funktion 3. Verhalten (ebenfalls bekannt aus SED)</w:t>
      </w:r>
    </w:p>
    <w:p w14:paraId="26D47E7C" w14:textId="77777777" w:rsidR="00E01D41" w:rsidRPr="008D53BB" w:rsidRDefault="00E01D41" w:rsidP="00E01D41">
      <w:pPr>
        <w:pStyle w:val="ListParagraph"/>
        <w:numPr>
          <w:ilvl w:val="1"/>
          <w:numId w:val="40"/>
        </w:numPr>
        <w:rPr>
          <w:noProof w:val="0"/>
        </w:rPr>
      </w:pPr>
      <w:r w:rsidRPr="008D53BB">
        <w:rPr>
          <w:noProof w:val="0"/>
        </w:rPr>
        <w:t xml:space="preserve">Strukturperspektive: </w:t>
      </w:r>
      <w:r w:rsidRPr="008D53BB">
        <w:rPr>
          <w:noProof w:val="0"/>
        </w:rPr>
        <w:br/>
        <w:t>System im Systemkontext, Struktur von Input und Output</w:t>
      </w:r>
    </w:p>
    <w:p w14:paraId="41052EE4" w14:textId="77777777" w:rsidR="00E01D41" w:rsidRPr="008D53BB" w:rsidRDefault="00E01D41" w:rsidP="00E01D41">
      <w:pPr>
        <w:pStyle w:val="ListParagraph"/>
        <w:numPr>
          <w:ilvl w:val="1"/>
          <w:numId w:val="40"/>
        </w:numPr>
        <w:rPr>
          <w:noProof w:val="0"/>
        </w:rPr>
      </w:pPr>
      <w:r w:rsidRPr="008D53BB">
        <w:rPr>
          <w:noProof w:val="0"/>
        </w:rPr>
        <w:t>Funktionsperspektive:</w:t>
      </w:r>
      <w:r w:rsidRPr="008D53BB">
        <w:rPr>
          <w:noProof w:val="0"/>
        </w:rPr>
        <w:br/>
        <w:t>Welche Informationen aus dem Systemkontext durch das System manipuliert werden und welche Systemteile den Kontext wie beeinflussen.</w:t>
      </w:r>
    </w:p>
    <w:p w14:paraId="7EE4C47B" w14:textId="77777777" w:rsidR="00E01D41" w:rsidRPr="008D53BB" w:rsidRDefault="00E01D41" w:rsidP="00E01D41">
      <w:pPr>
        <w:pStyle w:val="ListParagraph"/>
        <w:numPr>
          <w:ilvl w:val="1"/>
          <w:numId w:val="40"/>
        </w:numPr>
        <w:rPr>
          <w:noProof w:val="0"/>
        </w:rPr>
      </w:pPr>
      <w:r w:rsidRPr="008D53BB">
        <w:rPr>
          <w:noProof w:val="0"/>
        </w:rPr>
        <w:t>Verhaltensperspektive:</w:t>
      </w:r>
      <w:r w:rsidRPr="008D53BB">
        <w:rPr>
          <w:noProof w:val="0"/>
        </w:rPr>
        <w:br/>
        <w:t>Zustandsorientierte Dokumentation, wie sich das System in den Kontext zu einem gegebenen Zeitpunkt einbettet. Reaktion auf Ereignisse, Effekte etc.</w:t>
      </w:r>
      <w:r w:rsidRPr="008D53BB">
        <w:rPr>
          <w:noProof w:val="0"/>
        </w:rPr>
        <w:br/>
      </w:r>
    </w:p>
    <w:p w14:paraId="295292DA" w14:textId="77777777" w:rsidR="00E01D41" w:rsidRPr="008D53BB" w:rsidRDefault="00E01D41" w:rsidP="00E01D41">
      <w:pPr>
        <w:pStyle w:val="ListParagraph"/>
        <w:numPr>
          <w:ilvl w:val="0"/>
          <w:numId w:val="40"/>
        </w:numPr>
        <w:rPr>
          <w:noProof w:val="0"/>
        </w:rPr>
      </w:pPr>
      <w:r w:rsidRPr="008D53BB">
        <w:rPr>
          <w:noProof w:val="0"/>
        </w:rPr>
        <w:t>Ab S. 82 die Modellierung dieser Perspektiven erklärt</w:t>
      </w:r>
    </w:p>
    <w:p w14:paraId="1A092C26" w14:textId="77777777" w:rsidR="00E01D41" w:rsidRPr="00EF1E8A" w:rsidRDefault="00E01D41" w:rsidP="00905343">
      <w:pPr>
        <w:rPr>
          <w:b/>
          <w:bCs/>
          <w:caps/>
          <w:noProof w:val="0"/>
          <w:sz w:val="20"/>
          <w:szCs w:val="20"/>
        </w:rPr>
      </w:pPr>
    </w:p>
    <w:p w14:paraId="5328E1FF" w14:textId="77777777" w:rsidR="00A60017" w:rsidRPr="00EF1E8A" w:rsidRDefault="00A60017" w:rsidP="007D6F45">
      <w:pPr>
        <w:rPr>
          <w:noProof w:val="0"/>
        </w:rPr>
      </w:pPr>
    </w:p>
    <w:sectPr w:rsidR="00A60017" w:rsidRPr="00EF1E8A" w:rsidSect="00805D35">
      <w:headerReference w:type="default" r:id="rId21"/>
      <w:footerReference w:type="default" r:id="rId22"/>
      <w:headerReference w:type="first" r:id="rId23"/>
      <w:pgSz w:w="12240" w:h="15840" w:code="1"/>
      <w:pgMar w:top="1440" w:right="616" w:bottom="1440" w:left="144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 w:author="Dude" w:date="2014-11-05T09:13:00Z" w:initials="D">
    <w:p w14:paraId="6FF1AA11" w14:textId="2C9EE054" w:rsidR="00594E2C" w:rsidRDefault="00594E2C">
      <w:pPr>
        <w:pStyle w:val="CommentText"/>
      </w:pPr>
      <w:r>
        <w:rPr>
          <w:rStyle w:val="CommentReference"/>
        </w:rPr>
        <w:annotationRef/>
      </w:r>
      <w:r>
        <w:t>Meinung dazu:</w:t>
      </w:r>
      <w:r>
        <w:br/>
        <w:t>Auch bei Zielen mit ID’s Arbeiten.</w:t>
      </w:r>
      <w:r>
        <w:br/>
        <w:t>HZ1, TZ1 etc. Damit auf diese verwiesen werden kann.</w:t>
      </w:r>
    </w:p>
    <w:p w14:paraId="6DA3C5FF" w14:textId="77777777" w:rsidR="00594E2C" w:rsidRDefault="00594E2C">
      <w:pPr>
        <w:pStyle w:val="CommentText"/>
      </w:pPr>
    </w:p>
    <w:p w14:paraId="3EEFA9A5" w14:textId="0B4BE8E6" w:rsidR="00594E2C" w:rsidRDefault="00594E2C">
      <w:pPr>
        <w:pStyle w:val="CommentText"/>
      </w:pPr>
      <w:r>
        <w:t>Keine Lernziele formulieren sondern den Zustand der Systementwicklung erwähnen.</w:t>
      </w:r>
    </w:p>
    <w:p w14:paraId="5A8A5303" w14:textId="77777777" w:rsidR="00594E2C" w:rsidRDefault="00594E2C">
      <w:pPr>
        <w:pStyle w:val="CommentText"/>
      </w:pPr>
    </w:p>
    <w:p w14:paraId="079F88FD" w14:textId="5AA30C29" w:rsidR="00594E2C" w:rsidRDefault="00594E2C">
      <w:pPr>
        <w:pStyle w:val="CommentText"/>
      </w:pPr>
      <w:r>
        <w:t>Spielbeschrieb mit seinen Charakteristiken des Spiels als Hauptziel.</w:t>
      </w:r>
      <w:r>
        <w:br/>
        <w:t>Alpharelease mit seinen Teilzielen erwähnen.</w:t>
      </w:r>
    </w:p>
    <w:p w14:paraId="3A798405" w14:textId="77777777" w:rsidR="00594E2C" w:rsidRDefault="00594E2C">
      <w:pPr>
        <w:pStyle w:val="CommentText"/>
      </w:pPr>
    </w:p>
    <w:p w14:paraId="0C731CB2" w14:textId="1C0BB39A" w:rsidR="00594E2C" w:rsidRDefault="00594E2C">
      <w:pPr>
        <w:pStyle w:val="CommentText"/>
      </w:pPr>
      <w:r>
        <w:t>In wie weit das Spiel fertig sein soll</w:t>
      </w:r>
    </w:p>
    <w:p w14:paraId="07F5ECFF" w14:textId="77777777" w:rsidR="00594E2C" w:rsidRDefault="00594E2C">
      <w:pPr>
        <w:pStyle w:val="CommentText"/>
      </w:pPr>
    </w:p>
    <w:p w14:paraId="5D8DFDF2" w14:textId="4FD4AFDB" w:rsidR="00594E2C" w:rsidRDefault="00594E2C">
      <w:pPr>
        <w:pStyle w:val="CommentText"/>
      </w:pPr>
      <w:r>
        <w:t>Randbedingungen : C#, HFSM einsetzen</w:t>
      </w:r>
    </w:p>
    <w:p w14:paraId="4438E90E" w14:textId="77777777" w:rsidR="00594E2C" w:rsidRDefault="00594E2C">
      <w:pPr>
        <w:pStyle w:val="CommentText"/>
      </w:pPr>
    </w:p>
    <w:p w14:paraId="12A8B77F" w14:textId="77777777" w:rsidR="00594E2C" w:rsidRDefault="00594E2C">
      <w:pPr>
        <w:pStyle w:val="CommentText"/>
      </w:pPr>
    </w:p>
    <w:p w14:paraId="4B16E754" w14:textId="251631AF" w:rsidR="00594E2C" w:rsidRDefault="00594E2C">
      <w:pPr>
        <w:pStyle w:val="CommentText"/>
      </w:pPr>
    </w:p>
  </w:comment>
  <w:comment w:id="26" w:author="Dude" w:date="2014-10-29T18:04:00Z" w:initials="D">
    <w:p w14:paraId="11BA64F5" w14:textId="77777777" w:rsidR="00594E2C" w:rsidRDefault="00594E2C">
      <w:pPr>
        <w:pStyle w:val="CommentText"/>
      </w:pPr>
      <w:r>
        <w:rPr>
          <w:rStyle w:val="CommentReference"/>
        </w:rPr>
        <w:annotationRef/>
      </w:r>
      <w:r>
        <w:t>Das Hauptziel so beschreiben, was das Spiel alles kann und in welcher Version es abgegeben wird.</w:t>
      </w:r>
    </w:p>
    <w:p w14:paraId="50A92FF2" w14:textId="29DF7AC2" w:rsidR="00594E2C" w:rsidRDefault="00594E2C">
      <w:pPr>
        <w:pStyle w:val="CommentText"/>
      </w:pPr>
      <w:r>
        <w:br/>
        <w:t>All die Dinge wie C# und StateMachines und Unity sind in den Randbedingungen.</w:t>
      </w:r>
      <w:r>
        <w:br/>
      </w:r>
      <w:r>
        <w:br/>
        <w:t>Lernt, wie man ein Spiel  richtig konzeptioniert, damit es erweiterbar bleibt. Was für ein Spiel ist eigentlich nebensächlich.</w:t>
      </w:r>
      <w:r>
        <w:br/>
        <w:t>Sauber gecodet.</w:t>
      </w:r>
    </w:p>
  </w:comment>
  <w:comment w:id="45" w:author="Dude" w:date="2014-11-19T20:53:00Z" w:initials="D">
    <w:p w14:paraId="4DBA6F34" w14:textId="77777777" w:rsidR="00594E2C" w:rsidRDefault="00594E2C">
      <w:pPr>
        <w:pStyle w:val="CommentText"/>
      </w:pPr>
      <w:r>
        <w:rPr>
          <w:rStyle w:val="CommentReference"/>
        </w:rPr>
        <w:annotationRef/>
      </w:r>
    </w:p>
    <w:p w14:paraId="014B7078" w14:textId="462650D5" w:rsidR="00594E2C" w:rsidRDefault="00594E2C">
      <w:pPr>
        <w:pStyle w:val="CommentText"/>
      </w:pPr>
      <w:r>
        <w:t>Seine Kommentare vom 05.11:</w:t>
      </w:r>
      <w:r>
        <w:br/>
        <w:t>*************************************</w:t>
      </w:r>
    </w:p>
    <w:p w14:paraId="30BB7265" w14:textId="40BD88F5" w:rsidR="00594E2C" w:rsidRDefault="00594E2C">
      <w:pPr>
        <w:pStyle w:val="CommentText"/>
      </w:pPr>
      <w:r>
        <w:t>Die Nummerierung bei den funktionalen Anforderungen und bei den nichtfunktionalen Anforderungen dürfen nicht gleich sein. Also nicht zwei Mal bei 1. anfangen und dann 1.1 und 1.2 bei beiden Anforderungen.</w:t>
      </w:r>
    </w:p>
    <w:p w14:paraId="4BC5F239" w14:textId="77777777" w:rsidR="00594E2C" w:rsidRDefault="00594E2C">
      <w:pPr>
        <w:pStyle w:val="CommentText"/>
      </w:pPr>
    </w:p>
    <w:p w14:paraId="7792D343" w14:textId="56BF9FC8" w:rsidR="00594E2C" w:rsidRDefault="00594E2C">
      <w:pPr>
        <w:pStyle w:val="CommentText"/>
      </w:pPr>
      <w:r>
        <w:t>- Kein „Wie“ darf vorkommen.</w:t>
      </w:r>
      <w:r>
        <w:br/>
        <w:t>Also nicht: „Der Spieler verlässt den Bildschirm über Button OK“ sondern „Spieler verlässt den Bildschirm“</w:t>
      </w:r>
    </w:p>
    <w:p w14:paraId="03EA4735" w14:textId="77777777" w:rsidR="00594E2C" w:rsidRDefault="00594E2C">
      <w:pPr>
        <w:pStyle w:val="CommentText"/>
      </w:pPr>
    </w:p>
    <w:p w14:paraId="16CC78A1" w14:textId="42EF4F37" w:rsidR="00594E2C" w:rsidRDefault="00594E2C">
      <w:pPr>
        <w:pStyle w:val="CommentText"/>
      </w:pPr>
      <w:r>
        <w:t>Anforderungen nicht zu komplex und schauen, dass nicht viele Funktionen in einer formuliert werden.</w:t>
      </w:r>
      <w:r>
        <w:br/>
        <w:t>Bsp.: Startbildschirm und Briefing sind zwei Anforderungen.</w:t>
      </w:r>
    </w:p>
    <w:p w14:paraId="7A08E969" w14:textId="77777777" w:rsidR="00594E2C" w:rsidRDefault="00594E2C">
      <w:pPr>
        <w:pStyle w:val="CommentText"/>
      </w:pPr>
    </w:p>
    <w:p w14:paraId="3E807715" w14:textId="77777777" w:rsidR="00594E2C" w:rsidRDefault="00594E2C" w:rsidP="007774E5">
      <w:pPr>
        <w:rPr>
          <w:noProof w:val="0"/>
        </w:rPr>
      </w:pPr>
      <w:r>
        <w:rPr>
          <w:noProof w:val="0"/>
        </w:rPr>
        <w:t>Besser:</w:t>
      </w:r>
      <w:r>
        <w:rPr>
          <w:noProof w:val="0"/>
        </w:rPr>
        <w:br/>
        <w:t>Startsequenz mit Willkommensbildschirm</w:t>
      </w:r>
    </w:p>
    <w:p w14:paraId="61654328" w14:textId="77777777" w:rsidR="00594E2C" w:rsidRDefault="00594E2C" w:rsidP="007774E5">
      <w:pPr>
        <w:rPr>
          <w:noProof w:val="0"/>
        </w:rPr>
      </w:pPr>
      <w:r>
        <w:rPr>
          <w:noProof w:val="0"/>
        </w:rPr>
        <w:t>+</w:t>
      </w:r>
    </w:p>
    <w:p w14:paraId="71BEC45F" w14:textId="04CE5045" w:rsidR="00594E2C" w:rsidRDefault="00594E2C" w:rsidP="007774E5">
      <w:pPr>
        <w:pStyle w:val="CommentText"/>
      </w:pPr>
      <w:r>
        <w:rPr>
          <w:noProof w:val="0"/>
        </w:rPr>
        <w:t>Briefing (als nächstes Ziel)</w:t>
      </w:r>
    </w:p>
  </w:comment>
  <w:comment w:id="49" w:author="Dude" w:date="2014-11-19T21:18:00Z" w:initials="D">
    <w:p w14:paraId="56034147" w14:textId="663AF551" w:rsidR="00594E2C" w:rsidRDefault="00594E2C">
      <w:pPr>
        <w:pStyle w:val="CommentText"/>
      </w:pPr>
      <w:r>
        <w:rPr>
          <w:rStyle w:val="CommentReference"/>
        </w:rPr>
        <w:annotationRef/>
      </w:r>
      <w:r>
        <w:t>Erstes Quadrat nicht erfüllt. Bedingung muss temporal oder konditional (siehe anderes PDF) sein. Bsp. „Falls...“, „Sobald“....</w:t>
      </w:r>
    </w:p>
    <w:p w14:paraId="1A59193F" w14:textId="5A1E1400" w:rsidR="00594E2C" w:rsidRDefault="00594E2C">
      <w:pPr>
        <w:pStyle w:val="CommentText"/>
      </w:pPr>
      <w:r w:rsidRPr="00425A33">
        <w:t>C:\Privat\OneDrive\Studium\FH\Semester 5\Projektmanagement\Gasenzer\Thema 2\HS 2014 - Requirements  Engineering - (Anf dok).pdf</w:t>
      </w:r>
    </w:p>
  </w:comment>
  <w:comment w:id="50" w:author="Dude" w:date="2014-11-20T23:15:00Z" w:initials="D">
    <w:p w14:paraId="24041938" w14:textId="77777777" w:rsidR="00594E2C" w:rsidRDefault="00594E2C" w:rsidP="00A63904">
      <w:pPr>
        <w:pStyle w:val="CommentText"/>
      </w:pPr>
      <w:r>
        <w:rPr>
          <w:rStyle w:val="CommentReference"/>
        </w:rPr>
        <w:annotationRef/>
      </w:r>
      <w:r>
        <w:t>Ist scheinbar eine weitere Zielformulierung. Rsp. könnte eine Rahmenbedingung sein.</w:t>
      </w:r>
    </w:p>
  </w:comment>
  <w:comment w:id="51" w:author="Dude" w:date="2014-11-05T18:23:00Z" w:initials="D">
    <w:p w14:paraId="3082A8DF" w14:textId="340B4776" w:rsidR="00594E2C" w:rsidRDefault="00594E2C">
      <w:pPr>
        <w:pStyle w:val="CommentText"/>
      </w:pPr>
      <w:r>
        <w:rPr>
          <w:rStyle w:val="CommentReference"/>
        </w:rPr>
        <w:annotationRef/>
      </w:r>
      <w:r>
        <w:t>Zuviele Ziele sind hier in einem enthalten. Unterziele daraus erstellen.</w:t>
      </w:r>
    </w:p>
  </w:comment>
  <w:comment w:id="52" w:author="Dude" w:date="2014-11-20T23:15:00Z" w:initials="D">
    <w:p w14:paraId="6C95F63D" w14:textId="77777777" w:rsidR="00594E2C" w:rsidRDefault="00594E2C" w:rsidP="00A63904">
      <w:pPr>
        <w:pStyle w:val="CommentText"/>
      </w:pPr>
      <w:r>
        <w:rPr>
          <w:rStyle w:val="CommentReference"/>
        </w:rPr>
        <w:annotationRef/>
      </w:r>
      <w:r>
        <w:t>Passiv nie verwenden.</w:t>
      </w:r>
    </w:p>
  </w:comment>
  <w:comment w:id="53" w:author="Dude" w:date="2014-11-20T23:15:00Z" w:initials="D">
    <w:p w14:paraId="161EFE8E" w14:textId="77777777" w:rsidR="00594E2C" w:rsidRDefault="00594E2C" w:rsidP="00A63904">
      <w:pPr>
        <w:pStyle w:val="CommentText"/>
      </w:pPr>
      <w:r>
        <w:rPr>
          <w:rStyle w:val="CommentReference"/>
        </w:rPr>
        <w:annotationRef/>
      </w:r>
      <w:r>
        <w:t>Der „Spieler“ muss als Rolle im Glossar aufgeführt werd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1244CF" w14:textId="77777777" w:rsidR="008C305C" w:rsidRDefault="008C305C" w:rsidP="00917A6F">
      <w:r>
        <w:separator/>
      </w:r>
    </w:p>
  </w:endnote>
  <w:endnote w:type="continuationSeparator" w:id="0">
    <w:p w14:paraId="011070DD" w14:textId="77777777" w:rsidR="008C305C" w:rsidRDefault="008C305C"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594E2C" w:rsidRPr="001D4797" w:rsidRDefault="00594E2C"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896BAB" w:rsidRPr="00896BAB">
      <w:rPr>
        <w:lang w:val="de-DE"/>
      </w:rPr>
      <w:t>2</w:t>
    </w:r>
    <w:r w:rsidRPr="001D4797">
      <w:fldChar w:fldCharType="end"/>
    </w:r>
    <w:r w:rsidRPr="001D4797">
      <w:rPr>
        <w:lang w:val="de-DE"/>
      </w:rPr>
      <w:t xml:space="preserve"> von </w:t>
    </w:r>
    <w:fldSimple w:instr="NUMPAGES  \* Arabic  \* MERGEFORMAT">
      <w:r w:rsidR="00896BAB" w:rsidRPr="00896BAB">
        <w:rPr>
          <w:lang w:val="de-DE"/>
        </w:rPr>
        <w:t>24</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87240F" w14:textId="77777777" w:rsidR="008C305C" w:rsidRDefault="008C305C" w:rsidP="00917A6F">
      <w:r>
        <w:separator/>
      </w:r>
    </w:p>
  </w:footnote>
  <w:footnote w:type="continuationSeparator" w:id="0">
    <w:p w14:paraId="40E4746C" w14:textId="77777777" w:rsidR="008C305C" w:rsidRDefault="008C305C"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594E2C" w:rsidRPr="00503F6C" w:rsidRDefault="00594E2C" w:rsidP="00917A6F">
    <w:pPr>
      <w:pStyle w:val="Footer"/>
    </w:pPr>
    <w:r>
      <w:t>Anforderungsdokument Projekt „Rocket“</w:t>
    </w:r>
  </w:p>
  <w:p w14:paraId="32B1B3C7" w14:textId="77777777" w:rsidR="00594E2C" w:rsidRDefault="00594E2C"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594E2C" w:rsidRDefault="00594E2C"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FBA"/>
    <w:rsid w:val="000133CA"/>
    <w:rsid w:val="00013A7B"/>
    <w:rsid w:val="000170E9"/>
    <w:rsid w:val="0001731B"/>
    <w:rsid w:val="000177D0"/>
    <w:rsid w:val="000217F3"/>
    <w:rsid w:val="00022D51"/>
    <w:rsid w:val="00023095"/>
    <w:rsid w:val="00023246"/>
    <w:rsid w:val="000241FD"/>
    <w:rsid w:val="000271AC"/>
    <w:rsid w:val="00027790"/>
    <w:rsid w:val="000300F6"/>
    <w:rsid w:val="0003011D"/>
    <w:rsid w:val="000305D6"/>
    <w:rsid w:val="00032987"/>
    <w:rsid w:val="00033422"/>
    <w:rsid w:val="00034ADC"/>
    <w:rsid w:val="00037A28"/>
    <w:rsid w:val="00040B12"/>
    <w:rsid w:val="00040B94"/>
    <w:rsid w:val="00041692"/>
    <w:rsid w:val="00043601"/>
    <w:rsid w:val="000436DB"/>
    <w:rsid w:val="00043874"/>
    <w:rsid w:val="00043DCE"/>
    <w:rsid w:val="00045A54"/>
    <w:rsid w:val="00050190"/>
    <w:rsid w:val="000628B4"/>
    <w:rsid w:val="00062BC9"/>
    <w:rsid w:val="00063E1E"/>
    <w:rsid w:val="000640D8"/>
    <w:rsid w:val="0006477C"/>
    <w:rsid w:val="00070025"/>
    <w:rsid w:val="000705E1"/>
    <w:rsid w:val="00070E51"/>
    <w:rsid w:val="00071975"/>
    <w:rsid w:val="00071C9B"/>
    <w:rsid w:val="00072179"/>
    <w:rsid w:val="0007227C"/>
    <w:rsid w:val="000736BB"/>
    <w:rsid w:val="000736FD"/>
    <w:rsid w:val="00074676"/>
    <w:rsid w:val="00075518"/>
    <w:rsid w:val="000755B6"/>
    <w:rsid w:val="000757FA"/>
    <w:rsid w:val="000765A2"/>
    <w:rsid w:val="0007726B"/>
    <w:rsid w:val="0008505D"/>
    <w:rsid w:val="00086692"/>
    <w:rsid w:val="00090AAF"/>
    <w:rsid w:val="000920E3"/>
    <w:rsid w:val="000935D5"/>
    <w:rsid w:val="00093664"/>
    <w:rsid w:val="00093E1D"/>
    <w:rsid w:val="00094984"/>
    <w:rsid w:val="000975B7"/>
    <w:rsid w:val="000A042E"/>
    <w:rsid w:val="000A1775"/>
    <w:rsid w:val="000A2DCC"/>
    <w:rsid w:val="000A3317"/>
    <w:rsid w:val="000A33E7"/>
    <w:rsid w:val="000A34B8"/>
    <w:rsid w:val="000A416D"/>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409F"/>
    <w:rsid w:val="000D5226"/>
    <w:rsid w:val="000D6A67"/>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7232"/>
    <w:rsid w:val="00117AB1"/>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544CC"/>
    <w:rsid w:val="00154BC5"/>
    <w:rsid w:val="001556D3"/>
    <w:rsid w:val="00161C51"/>
    <w:rsid w:val="00162669"/>
    <w:rsid w:val="00163E89"/>
    <w:rsid w:val="00170F28"/>
    <w:rsid w:val="00171C11"/>
    <w:rsid w:val="00172B41"/>
    <w:rsid w:val="00172D63"/>
    <w:rsid w:val="001778E0"/>
    <w:rsid w:val="001801B0"/>
    <w:rsid w:val="00180A51"/>
    <w:rsid w:val="00180B90"/>
    <w:rsid w:val="00182B05"/>
    <w:rsid w:val="00183B21"/>
    <w:rsid w:val="0018592D"/>
    <w:rsid w:val="001874B1"/>
    <w:rsid w:val="0018756C"/>
    <w:rsid w:val="00187633"/>
    <w:rsid w:val="00187F26"/>
    <w:rsid w:val="00191356"/>
    <w:rsid w:val="00191B57"/>
    <w:rsid w:val="0019236F"/>
    <w:rsid w:val="00192608"/>
    <w:rsid w:val="0019425D"/>
    <w:rsid w:val="00195B86"/>
    <w:rsid w:val="0019650C"/>
    <w:rsid w:val="0019671C"/>
    <w:rsid w:val="001A0B00"/>
    <w:rsid w:val="001A2539"/>
    <w:rsid w:val="001A25C5"/>
    <w:rsid w:val="001A2693"/>
    <w:rsid w:val="001A39C7"/>
    <w:rsid w:val="001A3CC7"/>
    <w:rsid w:val="001A3D14"/>
    <w:rsid w:val="001A6467"/>
    <w:rsid w:val="001A665F"/>
    <w:rsid w:val="001B079D"/>
    <w:rsid w:val="001B2175"/>
    <w:rsid w:val="001B37F4"/>
    <w:rsid w:val="001B3D56"/>
    <w:rsid w:val="001B4578"/>
    <w:rsid w:val="001B492A"/>
    <w:rsid w:val="001B55E0"/>
    <w:rsid w:val="001B69BC"/>
    <w:rsid w:val="001C153D"/>
    <w:rsid w:val="001C2F66"/>
    <w:rsid w:val="001C3FDC"/>
    <w:rsid w:val="001C5617"/>
    <w:rsid w:val="001D10A9"/>
    <w:rsid w:val="001D2361"/>
    <w:rsid w:val="001D298C"/>
    <w:rsid w:val="001D37A5"/>
    <w:rsid w:val="001D3A8E"/>
    <w:rsid w:val="001D3E55"/>
    <w:rsid w:val="001D4797"/>
    <w:rsid w:val="001E056A"/>
    <w:rsid w:val="001E4010"/>
    <w:rsid w:val="001E46F4"/>
    <w:rsid w:val="001E4D91"/>
    <w:rsid w:val="001E779F"/>
    <w:rsid w:val="001F1604"/>
    <w:rsid w:val="001F37C9"/>
    <w:rsid w:val="001F59BF"/>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C53"/>
    <w:rsid w:val="00230582"/>
    <w:rsid w:val="00230B29"/>
    <w:rsid w:val="00230C1C"/>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B47"/>
    <w:rsid w:val="002628E9"/>
    <w:rsid w:val="00262C09"/>
    <w:rsid w:val="00264375"/>
    <w:rsid w:val="00266580"/>
    <w:rsid w:val="00267E31"/>
    <w:rsid w:val="00271129"/>
    <w:rsid w:val="00272CE3"/>
    <w:rsid w:val="0027560A"/>
    <w:rsid w:val="002768BE"/>
    <w:rsid w:val="00276E01"/>
    <w:rsid w:val="00276FBB"/>
    <w:rsid w:val="00277A09"/>
    <w:rsid w:val="00280321"/>
    <w:rsid w:val="002807EA"/>
    <w:rsid w:val="00283BBB"/>
    <w:rsid w:val="002848C1"/>
    <w:rsid w:val="0028514B"/>
    <w:rsid w:val="0028687D"/>
    <w:rsid w:val="00290162"/>
    <w:rsid w:val="002902C3"/>
    <w:rsid w:val="00292F2A"/>
    <w:rsid w:val="00293A13"/>
    <w:rsid w:val="00293D57"/>
    <w:rsid w:val="002947B4"/>
    <w:rsid w:val="0029489D"/>
    <w:rsid w:val="00296298"/>
    <w:rsid w:val="002979BB"/>
    <w:rsid w:val="002A1839"/>
    <w:rsid w:val="002A35C4"/>
    <w:rsid w:val="002A4B28"/>
    <w:rsid w:val="002A5B91"/>
    <w:rsid w:val="002A78BC"/>
    <w:rsid w:val="002B09DF"/>
    <w:rsid w:val="002B10FA"/>
    <w:rsid w:val="002B1326"/>
    <w:rsid w:val="002B2108"/>
    <w:rsid w:val="002B360C"/>
    <w:rsid w:val="002B530B"/>
    <w:rsid w:val="002B5416"/>
    <w:rsid w:val="002B6D58"/>
    <w:rsid w:val="002C0440"/>
    <w:rsid w:val="002C3249"/>
    <w:rsid w:val="002C4FEE"/>
    <w:rsid w:val="002C51B6"/>
    <w:rsid w:val="002C5A36"/>
    <w:rsid w:val="002C72EE"/>
    <w:rsid w:val="002D2C7C"/>
    <w:rsid w:val="002D3799"/>
    <w:rsid w:val="002D66A2"/>
    <w:rsid w:val="002D7172"/>
    <w:rsid w:val="002D74DD"/>
    <w:rsid w:val="002E0CAF"/>
    <w:rsid w:val="002E15B3"/>
    <w:rsid w:val="002E1FB4"/>
    <w:rsid w:val="002E2CE8"/>
    <w:rsid w:val="002E35F5"/>
    <w:rsid w:val="002E3C42"/>
    <w:rsid w:val="002E46A9"/>
    <w:rsid w:val="002E58E3"/>
    <w:rsid w:val="002E5A34"/>
    <w:rsid w:val="002F11C9"/>
    <w:rsid w:val="002F13D8"/>
    <w:rsid w:val="002F2047"/>
    <w:rsid w:val="002F22CB"/>
    <w:rsid w:val="002F3D70"/>
    <w:rsid w:val="002F464D"/>
    <w:rsid w:val="00302348"/>
    <w:rsid w:val="00302C0F"/>
    <w:rsid w:val="00302C95"/>
    <w:rsid w:val="0030311C"/>
    <w:rsid w:val="00303CDA"/>
    <w:rsid w:val="00306213"/>
    <w:rsid w:val="00306BF0"/>
    <w:rsid w:val="00307B21"/>
    <w:rsid w:val="003103A5"/>
    <w:rsid w:val="0031190E"/>
    <w:rsid w:val="00312C29"/>
    <w:rsid w:val="00315CFD"/>
    <w:rsid w:val="003163F4"/>
    <w:rsid w:val="0031729C"/>
    <w:rsid w:val="00320840"/>
    <w:rsid w:val="00321B34"/>
    <w:rsid w:val="003220E7"/>
    <w:rsid w:val="00322195"/>
    <w:rsid w:val="00322696"/>
    <w:rsid w:val="003243C6"/>
    <w:rsid w:val="00325E13"/>
    <w:rsid w:val="00327D0A"/>
    <w:rsid w:val="00330F37"/>
    <w:rsid w:val="0033366C"/>
    <w:rsid w:val="00333811"/>
    <w:rsid w:val="003368A5"/>
    <w:rsid w:val="00343693"/>
    <w:rsid w:val="00343A01"/>
    <w:rsid w:val="0034798C"/>
    <w:rsid w:val="003535A3"/>
    <w:rsid w:val="00353A7C"/>
    <w:rsid w:val="00354A5A"/>
    <w:rsid w:val="0035549D"/>
    <w:rsid w:val="00360744"/>
    <w:rsid w:val="00360F08"/>
    <w:rsid w:val="00363A38"/>
    <w:rsid w:val="003644FB"/>
    <w:rsid w:val="00366B43"/>
    <w:rsid w:val="0036745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3A99"/>
    <w:rsid w:val="00393AAB"/>
    <w:rsid w:val="00393F86"/>
    <w:rsid w:val="0039501F"/>
    <w:rsid w:val="003951E5"/>
    <w:rsid w:val="003956C5"/>
    <w:rsid w:val="00395E34"/>
    <w:rsid w:val="003963E4"/>
    <w:rsid w:val="003972D2"/>
    <w:rsid w:val="003979F7"/>
    <w:rsid w:val="00397F82"/>
    <w:rsid w:val="003A07AD"/>
    <w:rsid w:val="003A1DE3"/>
    <w:rsid w:val="003A4351"/>
    <w:rsid w:val="003A59A0"/>
    <w:rsid w:val="003A6F44"/>
    <w:rsid w:val="003A7DE3"/>
    <w:rsid w:val="003B4661"/>
    <w:rsid w:val="003B5B43"/>
    <w:rsid w:val="003B6E18"/>
    <w:rsid w:val="003B707C"/>
    <w:rsid w:val="003C155B"/>
    <w:rsid w:val="003C28D8"/>
    <w:rsid w:val="003C331C"/>
    <w:rsid w:val="003C60D9"/>
    <w:rsid w:val="003C683C"/>
    <w:rsid w:val="003C7202"/>
    <w:rsid w:val="003D00FE"/>
    <w:rsid w:val="003D1034"/>
    <w:rsid w:val="003D213D"/>
    <w:rsid w:val="003D2E81"/>
    <w:rsid w:val="003D435B"/>
    <w:rsid w:val="003D5A19"/>
    <w:rsid w:val="003D5E0C"/>
    <w:rsid w:val="003D62C4"/>
    <w:rsid w:val="003E17AD"/>
    <w:rsid w:val="003E1FAB"/>
    <w:rsid w:val="003E447C"/>
    <w:rsid w:val="003E58A3"/>
    <w:rsid w:val="003E62B8"/>
    <w:rsid w:val="003E776A"/>
    <w:rsid w:val="003E7BFD"/>
    <w:rsid w:val="003F01F6"/>
    <w:rsid w:val="003F06FE"/>
    <w:rsid w:val="003F0FBB"/>
    <w:rsid w:val="003F127C"/>
    <w:rsid w:val="003F14DC"/>
    <w:rsid w:val="003F2F17"/>
    <w:rsid w:val="003F333F"/>
    <w:rsid w:val="003F4536"/>
    <w:rsid w:val="003F47D6"/>
    <w:rsid w:val="003F6B0F"/>
    <w:rsid w:val="0040031A"/>
    <w:rsid w:val="00401922"/>
    <w:rsid w:val="0040371A"/>
    <w:rsid w:val="00405DDF"/>
    <w:rsid w:val="004061E3"/>
    <w:rsid w:val="0040640F"/>
    <w:rsid w:val="00411DB3"/>
    <w:rsid w:val="0041264F"/>
    <w:rsid w:val="004136BD"/>
    <w:rsid w:val="004140A2"/>
    <w:rsid w:val="004141D7"/>
    <w:rsid w:val="00414DE9"/>
    <w:rsid w:val="00424A17"/>
    <w:rsid w:val="00425A33"/>
    <w:rsid w:val="0042654E"/>
    <w:rsid w:val="00426C5E"/>
    <w:rsid w:val="0043034D"/>
    <w:rsid w:val="004320B1"/>
    <w:rsid w:val="004347A1"/>
    <w:rsid w:val="00435450"/>
    <w:rsid w:val="00435CE7"/>
    <w:rsid w:val="00437504"/>
    <w:rsid w:val="00437C21"/>
    <w:rsid w:val="004408CF"/>
    <w:rsid w:val="00442484"/>
    <w:rsid w:val="00446C9D"/>
    <w:rsid w:val="004524FC"/>
    <w:rsid w:val="004525CB"/>
    <w:rsid w:val="00455137"/>
    <w:rsid w:val="00455299"/>
    <w:rsid w:val="0045618E"/>
    <w:rsid w:val="00456D76"/>
    <w:rsid w:val="004658B3"/>
    <w:rsid w:val="004669FA"/>
    <w:rsid w:val="00467BAE"/>
    <w:rsid w:val="004737B6"/>
    <w:rsid w:val="00476583"/>
    <w:rsid w:val="00477E0E"/>
    <w:rsid w:val="00480E9D"/>
    <w:rsid w:val="00481B06"/>
    <w:rsid w:val="004833E3"/>
    <w:rsid w:val="00485434"/>
    <w:rsid w:val="00485A8C"/>
    <w:rsid w:val="00490198"/>
    <w:rsid w:val="004912B6"/>
    <w:rsid w:val="00492B62"/>
    <w:rsid w:val="00494382"/>
    <w:rsid w:val="00494D75"/>
    <w:rsid w:val="004A01D3"/>
    <w:rsid w:val="004A022A"/>
    <w:rsid w:val="004A314A"/>
    <w:rsid w:val="004A3AB8"/>
    <w:rsid w:val="004A43CD"/>
    <w:rsid w:val="004A560B"/>
    <w:rsid w:val="004A6DFE"/>
    <w:rsid w:val="004A7025"/>
    <w:rsid w:val="004B1124"/>
    <w:rsid w:val="004B23D4"/>
    <w:rsid w:val="004B2FCA"/>
    <w:rsid w:val="004B34D6"/>
    <w:rsid w:val="004B4196"/>
    <w:rsid w:val="004B51A8"/>
    <w:rsid w:val="004B6E76"/>
    <w:rsid w:val="004B73A3"/>
    <w:rsid w:val="004C122B"/>
    <w:rsid w:val="004C1785"/>
    <w:rsid w:val="004C3E9C"/>
    <w:rsid w:val="004C4DCC"/>
    <w:rsid w:val="004C5E41"/>
    <w:rsid w:val="004C72B8"/>
    <w:rsid w:val="004D1458"/>
    <w:rsid w:val="004D5B75"/>
    <w:rsid w:val="004D6325"/>
    <w:rsid w:val="004D7484"/>
    <w:rsid w:val="004E21EF"/>
    <w:rsid w:val="004E2860"/>
    <w:rsid w:val="004E43DB"/>
    <w:rsid w:val="004E451B"/>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B8C"/>
    <w:rsid w:val="005133D8"/>
    <w:rsid w:val="0051351A"/>
    <w:rsid w:val="00513F16"/>
    <w:rsid w:val="005146AC"/>
    <w:rsid w:val="00514BC7"/>
    <w:rsid w:val="00517B9B"/>
    <w:rsid w:val="00520B68"/>
    <w:rsid w:val="00521934"/>
    <w:rsid w:val="00521A1D"/>
    <w:rsid w:val="0052419C"/>
    <w:rsid w:val="0052599C"/>
    <w:rsid w:val="005264FC"/>
    <w:rsid w:val="00531ECD"/>
    <w:rsid w:val="00532C76"/>
    <w:rsid w:val="00533963"/>
    <w:rsid w:val="00535A83"/>
    <w:rsid w:val="0053650D"/>
    <w:rsid w:val="00536B6D"/>
    <w:rsid w:val="00536ED9"/>
    <w:rsid w:val="00537A3D"/>
    <w:rsid w:val="00537EDF"/>
    <w:rsid w:val="0054040E"/>
    <w:rsid w:val="0054482A"/>
    <w:rsid w:val="00544CB6"/>
    <w:rsid w:val="005468CF"/>
    <w:rsid w:val="0054765E"/>
    <w:rsid w:val="00547EB5"/>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61F"/>
    <w:rsid w:val="00567A21"/>
    <w:rsid w:val="00570551"/>
    <w:rsid w:val="0057172B"/>
    <w:rsid w:val="0057310C"/>
    <w:rsid w:val="005737F7"/>
    <w:rsid w:val="005806B9"/>
    <w:rsid w:val="00580B57"/>
    <w:rsid w:val="00580B67"/>
    <w:rsid w:val="00580BA5"/>
    <w:rsid w:val="00583756"/>
    <w:rsid w:val="005864B8"/>
    <w:rsid w:val="005909C2"/>
    <w:rsid w:val="00590B82"/>
    <w:rsid w:val="00592401"/>
    <w:rsid w:val="00592682"/>
    <w:rsid w:val="00592B50"/>
    <w:rsid w:val="00594E2C"/>
    <w:rsid w:val="00595203"/>
    <w:rsid w:val="00597232"/>
    <w:rsid w:val="005A2421"/>
    <w:rsid w:val="005A2822"/>
    <w:rsid w:val="005A3022"/>
    <w:rsid w:val="005A3759"/>
    <w:rsid w:val="005A44C4"/>
    <w:rsid w:val="005A6A25"/>
    <w:rsid w:val="005A7075"/>
    <w:rsid w:val="005B121F"/>
    <w:rsid w:val="005B55CF"/>
    <w:rsid w:val="005B765E"/>
    <w:rsid w:val="005C005C"/>
    <w:rsid w:val="005C21B8"/>
    <w:rsid w:val="005C31B3"/>
    <w:rsid w:val="005C3AC4"/>
    <w:rsid w:val="005C3EA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E80"/>
    <w:rsid w:val="00665027"/>
    <w:rsid w:val="0066522E"/>
    <w:rsid w:val="00665433"/>
    <w:rsid w:val="006655FE"/>
    <w:rsid w:val="0066767F"/>
    <w:rsid w:val="006705CA"/>
    <w:rsid w:val="00670F69"/>
    <w:rsid w:val="006718F6"/>
    <w:rsid w:val="00672FD0"/>
    <w:rsid w:val="0067325F"/>
    <w:rsid w:val="00673552"/>
    <w:rsid w:val="006735CF"/>
    <w:rsid w:val="00674060"/>
    <w:rsid w:val="00674392"/>
    <w:rsid w:val="00675664"/>
    <w:rsid w:val="00675B9F"/>
    <w:rsid w:val="006764F9"/>
    <w:rsid w:val="006770C2"/>
    <w:rsid w:val="00681C59"/>
    <w:rsid w:val="00682533"/>
    <w:rsid w:val="00682781"/>
    <w:rsid w:val="00685B15"/>
    <w:rsid w:val="00685B84"/>
    <w:rsid w:val="00687D47"/>
    <w:rsid w:val="00692DE5"/>
    <w:rsid w:val="00694D2D"/>
    <w:rsid w:val="00694D67"/>
    <w:rsid w:val="00695CBB"/>
    <w:rsid w:val="0069646B"/>
    <w:rsid w:val="006965DA"/>
    <w:rsid w:val="00697DC3"/>
    <w:rsid w:val="006A3164"/>
    <w:rsid w:val="006A3632"/>
    <w:rsid w:val="006A3C01"/>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5028"/>
    <w:rsid w:val="006E64FA"/>
    <w:rsid w:val="006E65C4"/>
    <w:rsid w:val="006E7182"/>
    <w:rsid w:val="006E7778"/>
    <w:rsid w:val="006E7BA4"/>
    <w:rsid w:val="006F0465"/>
    <w:rsid w:val="006F0487"/>
    <w:rsid w:val="006F3A34"/>
    <w:rsid w:val="006F4047"/>
    <w:rsid w:val="006F7F5F"/>
    <w:rsid w:val="00701167"/>
    <w:rsid w:val="00701AD4"/>
    <w:rsid w:val="007030D9"/>
    <w:rsid w:val="007036FB"/>
    <w:rsid w:val="00706112"/>
    <w:rsid w:val="007066A9"/>
    <w:rsid w:val="00711579"/>
    <w:rsid w:val="007118F3"/>
    <w:rsid w:val="00711E6B"/>
    <w:rsid w:val="00714204"/>
    <w:rsid w:val="007175E9"/>
    <w:rsid w:val="00722509"/>
    <w:rsid w:val="00722FAD"/>
    <w:rsid w:val="00724117"/>
    <w:rsid w:val="00726D54"/>
    <w:rsid w:val="00727192"/>
    <w:rsid w:val="007306F6"/>
    <w:rsid w:val="00733004"/>
    <w:rsid w:val="007347F2"/>
    <w:rsid w:val="007362EB"/>
    <w:rsid w:val="00737F7C"/>
    <w:rsid w:val="00740F44"/>
    <w:rsid w:val="00741B60"/>
    <w:rsid w:val="00741DFA"/>
    <w:rsid w:val="00743DA3"/>
    <w:rsid w:val="0074438C"/>
    <w:rsid w:val="00745859"/>
    <w:rsid w:val="00746244"/>
    <w:rsid w:val="0074749E"/>
    <w:rsid w:val="00747B82"/>
    <w:rsid w:val="0075069E"/>
    <w:rsid w:val="00750B22"/>
    <w:rsid w:val="00750DDD"/>
    <w:rsid w:val="00750DEF"/>
    <w:rsid w:val="00751F5E"/>
    <w:rsid w:val="00752FD3"/>
    <w:rsid w:val="00754193"/>
    <w:rsid w:val="00755F48"/>
    <w:rsid w:val="0075740E"/>
    <w:rsid w:val="007626DC"/>
    <w:rsid w:val="007632B5"/>
    <w:rsid w:val="007639B2"/>
    <w:rsid w:val="00765898"/>
    <w:rsid w:val="00770ADD"/>
    <w:rsid w:val="0077379F"/>
    <w:rsid w:val="007737BE"/>
    <w:rsid w:val="007747D0"/>
    <w:rsid w:val="0077641B"/>
    <w:rsid w:val="007774E5"/>
    <w:rsid w:val="00780971"/>
    <w:rsid w:val="00780C05"/>
    <w:rsid w:val="0078124F"/>
    <w:rsid w:val="00782E40"/>
    <w:rsid w:val="00785CE1"/>
    <w:rsid w:val="00787A36"/>
    <w:rsid w:val="00787E80"/>
    <w:rsid w:val="00791994"/>
    <w:rsid w:val="00791B9A"/>
    <w:rsid w:val="00791D47"/>
    <w:rsid w:val="007929C2"/>
    <w:rsid w:val="00793FDE"/>
    <w:rsid w:val="007947BC"/>
    <w:rsid w:val="007A0689"/>
    <w:rsid w:val="007A1233"/>
    <w:rsid w:val="007A142B"/>
    <w:rsid w:val="007A1C35"/>
    <w:rsid w:val="007A3728"/>
    <w:rsid w:val="007A57FD"/>
    <w:rsid w:val="007A636B"/>
    <w:rsid w:val="007A70D8"/>
    <w:rsid w:val="007B0586"/>
    <w:rsid w:val="007B3AE4"/>
    <w:rsid w:val="007B4C90"/>
    <w:rsid w:val="007B5AE5"/>
    <w:rsid w:val="007B739F"/>
    <w:rsid w:val="007C10CB"/>
    <w:rsid w:val="007C1162"/>
    <w:rsid w:val="007C163A"/>
    <w:rsid w:val="007C2EAF"/>
    <w:rsid w:val="007C3CF8"/>
    <w:rsid w:val="007C5DC6"/>
    <w:rsid w:val="007C6B4A"/>
    <w:rsid w:val="007C719E"/>
    <w:rsid w:val="007D12DD"/>
    <w:rsid w:val="007D18E1"/>
    <w:rsid w:val="007D19A9"/>
    <w:rsid w:val="007D2C27"/>
    <w:rsid w:val="007D320A"/>
    <w:rsid w:val="007D40FA"/>
    <w:rsid w:val="007D5EE8"/>
    <w:rsid w:val="007D65AB"/>
    <w:rsid w:val="007D6F45"/>
    <w:rsid w:val="007E10AB"/>
    <w:rsid w:val="007E2E64"/>
    <w:rsid w:val="007E43FA"/>
    <w:rsid w:val="007E4413"/>
    <w:rsid w:val="007E55CA"/>
    <w:rsid w:val="007E7D40"/>
    <w:rsid w:val="007F03E0"/>
    <w:rsid w:val="007F153B"/>
    <w:rsid w:val="007F4BCA"/>
    <w:rsid w:val="007F540F"/>
    <w:rsid w:val="007F67A3"/>
    <w:rsid w:val="007F74C8"/>
    <w:rsid w:val="007F75BD"/>
    <w:rsid w:val="00800512"/>
    <w:rsid w:val="00805D35"/>
    <w:rsid w:val="00807441"/>
    <w:rsid w:val="00810F2E"/>
    <w:rsid w:val="00810F47"/>
    <w:rsid w:val="00811B96"/>
    <w:rsid w:val="00811E4B"/>
    <w:rsid w:val="0081394D"/>
    <w:rsid w:val="00814C5A"/>
    <w:rsid w:val="0081526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76F6"/>
    <w:rsid w:val="00870B41"/>
    <w:rsid w:val="008713DA"/>
    <w:rsid w:val="00872ECE"/>
    <w:rsid w:val="008740A5"/>
    <w:rsid w:val="008741DD"/>
    <w:rsid w:val="008750B7"/>
    <w:rsid w:val="0087631E"/>
    <w:rsid w:val="00882777"/>
    <w:rsid w:val="00882FC6"/>
    <w:rsid w:val="00884353"/>
    <w:rsid w:val="008853FC"/>
    <w:rsid w:val="008869B7"/>
    <w:rsid w:val="00890B2A"/>
    <w:rsid w:val="00891135"/>
    <w:rsid w:val="008912FC"/>
    <w:rsid w:val="00893156"/>
    <w:rsid w:val="00893BB0"/>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9F1"/>
    <w:rsid w:val="008E139F"/>
    <w:rsid w:val="008E1542"/>
    <w:rsid w:val="008E167F"/>
    <w:rsid w:val="008E3131"/>
    <w:rsid w:val="008E47A2"/>
    <w:rsid w:val="008E5504"/>
    <w:rsid w:val="008F014C"/>
    <w:rsid w:val="008F38D5"/>
    <w:rsid w:val="008F7EA7"/>
    <w:rsid w:val="0090131A"/>
    <w:rsid w:val="00902A9E"/>
    <w:rsid w:val="009033CB"/>
    <w:rsid w:val="009047F5"/>
    <w:rsid w:val="00905343"/>
    <w:rsid w:val="00906152"/>
    <w:rsid w:val="00910FAD"/>
    <w:rsid w:val="00911F4F"/>
    <w:rsid w:val="00912A99"/>
    <w:rsid w:val="00914974"/>
    <w:rsid w:val="00915D2A"/>
    <w:rsid w:val="009162C4"/>
    <w:rsid w:val="009179D1"/>
    <w:rsid w:val="00917A6F"/>
    <w:rsid w:val="0092249A"/>
    <w:rsid w:val="00922508"/>
    <w:rsid w:val="0092352D"/>
    <w:rsid w:val="00926346"/>
    <w:rsid w:val="00926434"/>
    <w:rsid w:val="00926B3B"/>
    <w:rsid w:val="00930395"/>
    <w:rsid w:val="00930566"/>
    <w:rsid w:val="0093125B"/>
    <w:rsid w:val="009322AC"/>
    <w:rsid w:val="00932FCA"/>
    <w:rsid w:val="009330CD"/>
    <w:rsid w:val="009406DE"/>
    <w:rsid w:val="00940EBD"/>
    <w:rsid w:val="00941E79"/>
    <w:rsid w:val="0094350C"/>
    <w:rsid w:val="00943F83"/>
    <w:rsid w:val="00943FE2"/>
    <w:rsid w:val="0094711B"/>
    <w:rsid w:val="0094715D"/>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F03"/>
    <w:rsid w:val="009A069E"/>
    <w:rsid w:val="009A7E7F"/>
    <w:rsid w:val="009B04CE"/>
    <w:rsid w:val="009B13D3"/>
    <w:rsid w:val="009B224C"/>
    <w:rsid w:val="009B23A1"/>
    <w:rsid w:val="009B508C"/>
    <w:rsid w:val="009B50B1"/>
    <w:rsid w:val="009B6D45"/>
    <w:rsid w:val="009C1ADC"/>
    <w:rsid w:val="009C25DA"/>
    <w:rsid w:val="009C2738"/>
    <w:rsid w:val="009C4DDB"/>
    <w:rsid w:val="009C54A3"/>
    <w:rsid w:val="009C6B84"/>
    <w:rsid w:val="009C7D2D"/>
    <w:rsid w:val="009D138C"/>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5436"/>
    <w:rsid w:val="00A15737"/>
    <w:rsid w:val="00A206CF"/>
    <w:rsid w:val="00A208E2"/>
    <w:rsid w:val="00A20967"/>
    <w:rsid w:val="00A20DC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91910"/>
    <w:rsid w:val="00A922C9"/>
    <w:rsid w:val="00A924FF"/>
    <w:rsid w:val="00A92EDE"/>
    <w:rsid w:val="00A93BA8"/>
    <w:rsid w:val="00A956D0"/>
    <w:rsid w:val="00A961B0"/>
    <w:rsid w:val="00AA16A1"/>
    <w:rsid w:val="00AA27C0"/>
    <w:rsid w:val="00AA46A5"/>
    <w:rsid w:val="00AA5CB7"/>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7DF5"/>
    <w:rsid w:val="00AD2545"/>
    <w:rsid w:val="00AD2558"/>
    <w:rsid w:val="00AD4EAD"/>
    <w:rsid w:val="00AD4FE4"/>
    <w:rsid w:val="00AD6A40"/>
    <w:rsid w:val="00AE04AB"/>
    <w:rsid w:val="00AE0F22"/>
    <w:rsid w:val="00AE1D04"/>
    <w:rsid w:val="00AE23B7"/>
    <w:rsid w:val="00AE3217"/>
    <w:rsid w:val="00AE3D59"/>
    <w:rsid w:val="00AE3E6C"/>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1FA"/>
    <w:rsid w:val="00B16875"/>
    <w:rsid w:val="00B20EB5"/>
    <w:rsid w:val="00B2198F"/>
    <w:rsid w:val="00B21B9A"/>
    <w:rsid w:val="00B22DF7"/>
    <w:rsid w:val="00B233E7"/>
    <w:rsid w:val="00B235D7"/>
    <w:rsid w:val="00B23DCA"/>
    <w:rsid w:val="00B262BE"/>
    <w:rsid w:val="00B26B8E"/>
    <w:rsid w:val="00B313AD"/>
    <w:rsid w:val="00B34AEF"/>
    <w:rsid w:val="00B357F4"/>
    <w:rsid w:val="00B361AE"/>
    <w:rsid w:val="00B36316"/>
    <w:rsid w:val="00B37DE3"/>
    <w:rsid w:val="00B40356"/>
    <w:rsid w:val="00B40BE0"/>
    <w:rsid w:val="00B4323A"/>
    <w:rsid w:val="00B44221"/>
    <w:rsid w:val="00B4459D"/>
    <w:rsid w:val="00B45E99"/>
    <w:rsid w:val="00B472B5"/>
    <w:rsid w:val="00B5202E"/>
    <w:rsid w:val="00B52521"/>
    <w:rsid w:val="00B53BC7"/>
    <w:rsid w:val="00B5435A"/>
    <w:rsid w:val="00B5442D"/>
    <w:rsid w:val="00B55F93"/>
    <w:rsid w:val="00B56590"/>
    <w:rsid w:val="00B56F0A"/>
    <w:rsid w:val="00B57757"/>
    <w:rsid w:val="00B623C1"/>
    <w:rsid w:val="00B62A12"/>
    <w:rsid w:val="00B62DD3"/>
    <w:rsid w:val="00B648A3"/>
    <w:rsid w:val="00B65D66"/>
    <w:rsid w:val="00B65DE7"/>
    <w:rsid w:val="00B72C8B"/>
    <w:rsid w:val="00B74791"/>
    <w:rsid w:val="00B75260"/>
    <w:rsid w:val="00B754C9"/>
    <w:rsid w:val="00B75C89"/>
    <w:rsid w:val="00B75EAE"/>
    <w:rsid w:val="00B768D6"/>
    <w:rsid w:val="00B80196"/>
    <w:rsid w:val="00B850D1"/>
    <w:rsid w:val="00B85619"/>
    <w:rsid w:val="00B85941"/>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40E"/>
    <w:rsid w:val="00BC352B"/>
    <w:rsid w:val="00BC4B95"/>
    <w:rsid w:val="00BC67D3"/>
    <w:rsid w:val="00BD263A"/>
    <w:rsid w:val="00BD2891"/>
    <w:rsid w:val="00BD28B9"/>
    <w:rsid w:val="00BD493B"/>
    <w:rsid w:val="00BE0BC4"/>
    <w:rsid w:val="00BE1E9A"/>
    <w:rsid w:val="00BE24E5"/>
    <w:rsid w:val="00BE276A"/>
    <w:rsid w:val="00BE27C4"/>
    <w:rsid w:val="00BE3627"/>
    <w:rsid w:val="00BE52F3"/>
    <w:rsid w:val="00BE630C"/>
    <w:rsid w:val="00BF01BC"/>
    <w:rsid w:val="00BF285E"/>
    <w:rsid w:val="00C01F92"/>
    <w:rsid w:val="00C03186"/>
    <w:rsid w:val="00C0582B"/>
    <w:rsid w:val="00C07A6B"/>
    <w:rsid w:val="00C103A1"/>
    <w:rsid w:val="00C1256A"/>
    <w:rsid w:val="00C13D18"/>
    <w:rsid w:val="00C1454F"/>
    <w:rsid w:val="00C16CA4"/>
    <w:rsid w:val="00C1770B"/>
    <w:rsid w:val="00C17D24"/>
    <w:rsid w:val="00C17EC2"/>
    <w:rsid w:val="00C2016A"/>
    <w:rsid w:val="00C20DB2"/>
    <w:rsid w:val="00C20DE5"/>
    <w:rsid w:val="00C22DEC"/>
    <w:rsid w:val="00C238C9"/>
    <w:rsid w:val="00C23D6F"/>
    <w:rsid w:val="00C25346"/>
    <w:rsid w:val="00C25DC2"/>
    <w:rsid w:val="00C27F95"/>
    <w:rsid w:val="00C30071"/>
    <w:rsid w:val="00C312EF"/>
    <w:rsid w:val="00C33BAC"/>
    <w:rsid w:val="00C33CE9"/>
    <w:rsid w:val="00C34F38"/>
    <w:rsid w:val="00C36EDB"/>
    <w:rsid w:val="00C36FE0"/>
    <w:rsid w:val="00C37B54"/>
    <w:rsid w:val="00C40615"/>
    <w:rsid w:val="00C41027"/>
    <w:rsid w:val="00C42B59"/>
    <w:rsid w:val="00C47140"/>
    <w:rsid w:val="00C522AD"/>
    <w:rsid w:val="00C522D6"/>
    <w:rsid w:val="00C53170"/>
    <w:rsid w:val="00C535ED"/>
    <w:rsid w:val="00C54C6E"/>
    <w:rsid w:val="00C54E42"/>
    <w:rsid w:val="00C5539C"/>
    <w:rsid w:val="00C57C69"/>
    <w:rsid w:val="00C63F84"/>
    <w:rsid w:val="00C65E82"/>
    <w:rsid w:val="00C6691E"/>
    <w:rsid w:val="00C67432"/>
    <w:rsid w:val="00C718BA"/>
    <w:rsid w:val="00C73315"/>
    <w:rsid w:val="00C736C3"/>
    <w:rsid w:val="00C74035"/>
    <w:rsid w:val="00C74704"/>
    <w:rsid w:val="00C74DB8"/>
    <w:rsid w:val="00C764C3"/>
    <w:rsid w:val="00C777C1"/>
    <w:rsid w:val="00C80AEB"/>
    <w:rsid w:val="00C80FBD"/>
    <w:rsid w:val="00C821E4"/>
    <w:rsid w:val="00C82410"/>
    <w:rsid w:val="00C82B6F"/>
    <w:rsid w:val="00C84074"/>
    <w:rsid w:val="00C85D50"/>
    <w:rsid w:val="00C85F3D"/>
    <w:rsid w:val="00C90CFC"/>
    <w:rsid w:val="00C92308"/>
    <w:rsid w:val="00C925EC"/>
    <w:rsid w:val="00C92BA7"/>
    <w:rsid w:val="00C9574F"/>
    <w:rsid w:val="00C96569"/>
    <w:rsid w:val="00CA15DB"/>
    <w:rsid w:val="00CA480A"/>
    <w:rsid w:val="00CA6FB0"/>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D01A64"/>
    <w:rsid w:val="00D03139"/>
    <w:rsid w:val="00D05484"/>
    <w:rsid w:val="00D05FB8"/>
    <w:rsid w:val="00D06248"/>
    <w:rsid w:val="00D06575"/>
    <w:rsid w:val="00D067B8"/>
    <w:rsid w:val="00D075D0"/>
    <w:rsid w:val="00D108F8"/>
    <w:rsid w:val="00D126F1"/>
    <w:rsid w:val="00D12D6E"/>
    <w:rsid w:val="00D13372"/>
    <w:rsid w:val="00D13906"/>
    <w:rsid w:val="00D14FBE"/>
    <w:rsid w:val="00D15241"/>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D1B"/>
    <w:rsid w:val="00D32593"/>
    <w:rsid w:val="00D325F9"/>
    <w:rsid w:val="00D3284F"/>
    <w:rsid w:val="00D33515"/>
    <w:rsid w:val="00D33F54"/>
    <w:rsid w:val="00D3428A"/>
    <w:rsid w:val="00D3596A"/>
    <w:rsid w:val="00D35DC1"/>
    <w:rsid w:val="00D36148"/>
    <w:rsid w:val="00D36272"/>
    <w:rsid w:val="00D434A0"/>
    <w:rsid w:val="00D44A80"/>
    <w:rsid w:val="00D45BF6"/>
    <w:rsid w:val="00D46EAE"/>
    <w:rsid w:val="00D47CB2"/>
    <w:rsid w:val="00D51D29"/>
    <w:rsid w:val="00D53254"/>
    <w:rsid w:val="00D573D7"/>
    <w:rsid w:val="00D60301"/>
    <w:rsid w:val="00D6401C"/>
    <w:rsid w:val="00D70DF4"/>
    <w:rsid w:val="00D7129C"/>
    <w:rsid w:val="00D71707"/>
    <w:rsid w:val="00D71865"/>
    <w:rsid w:val="00D7316D"/>
    <w:rsid w:val="00D74BC2"/>
    <w:rsid w:val="00D75682"/>
    <w:rsid w:val="00D76B75"/>
    <w:rsid w:val="00D76CBB"/>
    <w:rsid w:val="00D777DB"/>
    <w:rsid w:val="00D77D13"/>
    <w:rsid w:val="00D804CE"/>
    <w:rsid w:val="00D83F42"/>
    <w:rsid w:val="00D8575F"/>
    <w:rsid w:val="00D86A4C"/>
    <w:rsid w:val="00D87202"/>
    <w:rsid w:val="00D874CA"/>
    <w:rsid w:val="00D902AF"/>
    <w:rsid w:val="00D90424"/>
    <w:rsid w:val="00D91439"/>
    <w:rsid w:val="00D91E43"/>
    <w:rsid w:val="00D91E6D"/>
    <w:rsid w:val="00D92363"/>
    <w:rsid w:val="00D92785"/>
    <w:rsid w:val="00D9365A"/>
    <w:rsid w:val="00D94CD4"/>
    <w:rsid w:val="00D95DF5"/>
    <w:rsid w:val="00D96DB3"/>
    <w:rsid w:val="00DA0EC6"/>
    <w:rsid w:val="00DA15E0"/>
    <w:rsid w:val="00DA1E94"/>
    <w:rsid w:val="00DA2B7D"/>
    <w:rsid w:val="00DA36D3"/>
    <w:rsid w:val="00DA3B61"/>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1B01"/>
    <w:rsid w:val="00DE34EC"/>
    <w:rsid w:val="00DE3D53"/>
    <w:rsid w:val="00DE42F1"/>
    <w:rsid w:val="00DE5034"/>
    <w:rsid w:val="00DE52F0"/>
    <w:rsid w:val="00DE5DE4"/>
    <w:rsid w:val="00DE6A20"/>
    <w:rsid w:val="00DE78F5"/>
    <w:rsid w:val="00DF06F3"/>
    <w:rsid w:val="00DF1D50"/>
    <w:rsid w:val="00DF27F0"/>
    <w:rsid w:val="00DF2E12"/>
    <w:rsid w:val="00E0060D"/>
    <w:rsid w:val="00E01262"/>
    <w:rsid w:val="00E01D41"/>
    <w:rsid w:val="00E02C91"/>
    <w:rsid w:val="00E030A4"/>
    <w:rsid w:val="00E030EB"/>
    <w:rsid w:val="00E06FA7"/>
    <w:rsid w:val="00E114BA"/>
    <w:rsid w:val="00E1405C"/>
    <w:rsid w:val="00E148EE"/>
    <w:rsid w:val="00E172F7"/>
    <w:rsid w:val="00E20EC7"/>
    <w:rsid w:val="00E21488"/>
    <w:rsid w:val="00E216BD"/>
    <w:rsid w:val="00E21EC0"/>
    <w:rsid w:val="00E221A2"/>
    <w:rsid w:val="00E22848"/>
    <w:rsid w:val="00E22DF9"/>
    <w:rsid w:val="00E2303D"/>
    <w:rsid w:val="00E235AF"/>
    <w:rsid w:val="00E23C44"/>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69FA"/>
    <w:rsid w:val="00E503DA"/>
    <w:rsid w:val="00E50A22"/>
    <w:rsid w:val="00E52A86"/>
    <w:rsid w:val="00E54C18"/>
    <w:rsid w:val="00E561BC"/>
    <w:rsid w:val="00E5698E"/>
    <w:rsid w:val="00E56CC9"/>
    <w:rsid w:val="00E57FD9"/>
    <w:rsid w:val="00E607DF"/>
    <w:rsid w:val="00E6261C"/>
    <w:rsid w:val="00E62D81"/>
    <w:rsid w:val="00E64C4D"/>
    <w:rsid w:val="00E666D8"/>
    <w:rsid w:val="00E667C4"/>
    <w:rsid w:val="00E6755C"/>
    <w:rsid w:val="00E70D4E"/>
    <w:rsid w:val="00E70F42"/>
    <w:rsid w:val="00E733B7"/>
    <w:rsid w:val="00E77D99"/>
    <w:rsid w:val="00E80AB9"/>
    <w:rsid w:val="00E84BDF"/>
    <w:rsid w:val="00E90FE8"/>
    <w:rsid w:val="00E9120F"/>
    <w:rsid w:val="00E91B5B"/>
    <w:rsid w:val="00E92349"/>
    <w:rsid w:val="00E9297A"/>
    <w:rsid w:val="00E93904"/>
    <w:rsid w:val="00E93CB4"/>
    <w:rsid w:val="00E93CCD"/>
    <w:rsid w:val="00E9572D"/>
    <w:rsid w:val="00E977BC"/>
    <w:rsid w:val="00EA3177"/>
    <w:rsid w:val="00EA4C0E"/>
    <w:rsid w:val="00EA5B0C"/>
    <w:rsid w:val="00EA66B6"/>
    <w:rsid w:val="00EB0D12"/>
    <w:rsid w:val="00EB4FED"/>
    <w:rsid w:val="00EB5828"/>
    <w:rsid w:val="00EC0F74"/>
    <w:rsid w:val="00EC2399"/>
    <w:rsid w:val="00EC2775"/>
    <w:rsid w:val="00EC2A7A"/>
    <w:rsid w:val="00EC3A22"/>
    <w:rsid w:val="00EC659C"/>
    <w:rsid w:val="00EC7A36"/>
    <w:rsid w:val="00ED225A"/>
    <w:rsid w:val="00ED38FE"/>
    <w:rsid w:val="00ED5283"/>
    <w:rsid w:val="00ED58BA"/>
    <w:rsid w:val="00ED63B4"/>
    <w:rsid w:val="00ED6A41"/>
    <w:rsid w:val="00ED6B0E"/>
    <w:rsid w:val="00EE00AE"/>
    <w:rsid w:val="00EE0178"/>
    <w:rsid w:val="00EE0600"/>
    <w:rsid w:val="00EE0667"/>
    <w:rsid w:val="00EE0E5E"/>
    <w:rsid w:val="00EE4012"/>
    <w:rsid w:val="00EE4786"/>
    <w:rsid w:val="00EE49F8"/>
    <w:rsid w:val="00EE6F3A"/>
    <w:rsid w:val="00EE7B70"/>
    <w:rsid w:val="00EE7BAB"/>
    <w:rsid w:val="00EF0CAB"/>
    <w:rsid w:val="00EF1E8A"/>
    <w:rsid w:val="00EF23FF"/>
    <w:rsid w:val="00EF27BF"/>
    <w:rsid w:val="00EF2BE3"/>
    <w:rsid w:val="00EF3A65"/>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8ED"/>
    <w:rsid w:val="00F11937"/>
    <w:rsid w:val="00F11CEF"/>
    <w:rsid w:val="00F1253E"/>
    <w:rsid w:val="00F12732"/>
    <w:rsid w:val="00F13F17"/>
    <w:rsid w:val="00F14357"/>
    <w:rsid w:val="00F14442"/>
    <w:rsid w:val="00F16C87"/>
    <w:rsid w:val="00F1753F"/>
    <w:rsid w:val="00F204A7"/>
    <w:rsid w:val="00F20BBC"/>
    <w:rsid w:val="00F211ED"/>
    <w:rsid w:val="00F22308"/>
    <w:rsid w:val="00F22A4E"/>
    <w:rsid w:val="00F251E1"/>
    <w:rsid w:val="00F2691C"/>
    <w:rsid w:val="00F27316"/>
    <w:rsid w:val="00F3270D"/>
    <w:rsid w:val="00F3299B"/>
    <w:rsid w:val="00F32A64"/>
    <w:rsid w:val="00F32DD6"/>
    <w:rsid w:val="00F33664"/>
    <w:rsid w:val="00F34048"/>
    <w:rsid w:val="00F35113"/>
    <w:rsid w:val="00F40B43"/>
    <w:rsid w:val="00F41DD8"/>
    <w:rsid w:val="00F42A64"/>
    <w:rsid w:val="00F431DA"/>
    <w:rsid w:val="00F431E4"/>
    <w:rsid w:val="00F4320C"/>
    <w:rsid w:val="00F45C9F"/>
    <w:rsid w:val="00F512E4"/>
    <w:rsid w:val="00F532A3"/>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50C6"/>
    <w:rsid w:val="00FA11CE"/>
    <w:rsid w:val="00FA1BD8"/>
    <w:rsid w:val="00FA2D9F"/>
    <w:rsid w:val="00FA36B1"/>
    <w:rsid w:val="00FA3A60"/>
    <w:rsid w:val="00FA3C1A"/>
    <w:rsid w:val="00FA5B58"/>
    <w:rsid w:val="00FB019C"/>
    <w:rsid w:val="00FB2E99"/>
    <w:rsid w:val="00FB42CB"/>
    <w:rsid w:val="00FB5831"/>
    <w:rsid w:val="00FB5EA4"/>
    <w:rsid w:val="00FB6D5C"/>
    <w:rsid w:val="00FB7D88"/>
    <w:rsid w:val="00FC2F2C"/>
    <w:rsid w:val="00FC6D66"/>
    <w:rsid w:val="00FD1BAD"/>
    <w:rsid w:val="00FD1D80"/>
    <w:rsid w:val="00FD2BA4"/>
    <w:rsid w:val="00FD38CE"/>
    <w:rsid w:val="00FE1B4E"/>
    <w:rsid w:val="00FE261C"/>
    <w:rsid w:val="00FE3E63"/>
    <w:rsid w:val="00FE55AA"/>
    <w:rsid w:val="00FE6331"/>
    <w:rsid w:val="00FE74CD"/>
    <w:rsid w:val="00FE7AD9"/>
    <w:rsid w:val="00FF1515"/>
    <w:rsid w:val="00FF1606"/>
    <w:rsid w:val="00FF17EC"/>
    <w:rsid w:val="00FF1F08"/>
    <w:rsid w:val="00FF3311"/>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semiHidden/>
    <w:unhideWhenUsed/>
    <w:rsid w:val="009B50B1"/>
    <w:rPr>
      <w:sz w:val="20"/>
      <w:szCs w:val="20"/>
    </w:rPr>
  </w:style>
  <w:style w:type="character" w:customStyle="1" w:styleId="CommentTextChar">
    <w:name w:val="Comment Text Char"/>
    <w:basedOn w:val="DefaultParagraphFont"/>
    <w:link w:val="CommentText"/>
    <w:uiPriority w:val="99"/>
    <w:semiHidden/>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semiHidden/>
    <w:unhideWhenUsed/>
    <w:rsid w:val="009B50B1"/>
    <w:rPr>
      <w:sz w:val="20"/>
      <w:szCs w:val="20"/>
    </w:rPr>
  </w:style>
  <w:style w:type="character" w:customStyle="1" w:styleId="CommentTextChar">
    <w:name w:val="Comment Text Char"/>
    <w:basedOn w:val="DefaultParagraphFont"/>
    <w:link w:val="CommentText"/>
    <w:uiPriority w:val="99"/>
    <w:semiHidden/>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Privat/OneDrive/Studium/FH/Semester%205/Projektmanagement/Thema%202/Buerger%20-%20SSWE%20Anf%20-%20Kap%203-4%20(Scan).pdf"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E1B278-915C-44A7-B25D-2F9F01651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362</Words>
  <Characters>27484</Characters>
  <Application>Microsoft Office Word</Application>
  <DocSecurity>0</DocSecurity>
  <Lines>229</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31783</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452</cp:revision>
  <cp:lastPrinted>2014-11-12T13:14:00Z</cp:lastPrinted>
  <dcterms:created xsi:type="dcterms:W3CDTF">2014-10-28T18:35:00Z</dcterms:created>
  <dcterms:modified xsi:type="dcterms:W3CDTF">2014-11-22T17:09:00Z</dcterms:modified>
</cp:coreProperties>
</file>